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203DE" w14:textId="77777777" w:rsidR="00001A50" w:rsidRDefault="00001A50" w:rsidP="00DD78A0">
      <w:pPr>
        <w:pStyle w:val="Heading1"/>
        <w:rPr>
          <w:b/>
          <w:bCs/>
        </w:rPr>
      </w:pPr>
    </w:p>
    <w:p w14:paraId="0AB322B5" w14:textId="77777777" w:rsidR="00001A50" w:rsidRDefault="00001A50" w:rsidP="00001A50">
      <w:pPr>
        <w:pStyle w:val="Heading1"/>
        <w:jc w:val="center"/>
        <w:rPr>
          <w:b/>
          <w:bCs/>
          <w:sz w:val="56"/>
          <w:szCs w:val="56"/>
        </w:rPr>
      </w:pPr>
    </w:p>
    <w:p w14:paraId="4F00DF50" w14:textId="578D8E3A" w:rsidR="00DD78A0" w:rsidRPr="00001A50" w:rsidRDefault="00DD78A0" w:rsidP="00001A50">
      <w:pPr>
        <w:jc w:val="center"/>
        <w:rPr>
          <w:sz w:val="56"/>
          <w:szCs w:val="56"/>
        </w:rPr>
      </w:pPr>
      <w:r w:rsidRPr="00001A50">
        <w:rPr>
          <w:sz w:val="56"/>
          <w:szCs w:val="56"/>
        </w:rPr>
        <w:t>Rust '</w:t>
      </w:r>
      <w:proofErr w:type="spellStart"/>
      <w:r w:rsidRPr="00001A50">
        <w:rPr>
          <w:sz w:val="56"/>
          <w:szCs w:val="56"/>
        </w:rPr>
        <w:t>serialport-rs</w:t>
      </w:r>
      <w:proofErr w:type="spellEnd"/>
      <w:r w:rsidRPr="00001A50">
        <w:rPr>
          <w:sz w:val="56"/>
          <w:szCs w:val="56"/>
        </w:rPr>
        <w:t xml:space="preserve">' </w:t>
      </w:r>
      <w:proofErr w:type="spellStart"/>
      <w:r w:rsidR="009D5DE7" w:rsidRPr="002B7446">
        <w:rPr>
          <w:i/>
          <w:iCs/>
          <w:sz w:val="56"/>
          <w:szCs w:val="56"/>
        </w:rPr>
        <w:t>Transmit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Receive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Timing</w:t>
      </w:r>
      <w:proofErr w:type="spellEnd"/>
      <w:r w:rsidR="009D5DE7" w:rsidRPr="00001A50">
        <w:rPr>
          <w:sz w:val="56"/>
          <w:szCs w:val="56"/>
        </w:rPr>
        <w:t xml:space="preserve"> </w:t>
      </w:r>
      <w:r w:rsidR="002B7446">
        <w:rPr>
          <w:sz w:val="56"/>
          <w:szCs w:val="56"/>
        </w:rPr>
        <w:t xml:space="preserve">Utility's Arguments, Logging and </w:t>
      </w:r>
      <w:proofErr w:type="spellStart"/>
      <w:r w:rsidR="002B7446">
        <w:rPr>
          <w:sz w:val="56"/>
          <w:szCs w:val="56"/>
        </w:rPr>
        <w:t>and</w:t>
      </w:r>
      <w:proofErr w:type="spellEnd"/>
      <w:r w:rsidR="002B7446">
        <w:rPr>
          <w:sz w:val="56"/>
          <w:szCs w:val="56"/>
        </w:rPr>
        <w:t xml:space="preserve"> </w:t>
      </w:r>
      <w:r w:rsidR="007050C9">
        <w:rPr>
          <w:sz w:val="56"/>
          <w:szCs w:val="56"/>
        </w:rPr>
        <w:t xml:space="preserve">Test </w:t>
      </w:r>
      <w:r w:rsidR="002B7446">
        <w:rPr>
          <w:sz w:val="56"/>
          <w:szCs w:val="56"/>
        </w:rPr>
        <w:t>Operation</w:t>
      </w:r>
    </w:p>
    <w:p w14:paraId="6374C0D7" w14:textId="17E51D79" w:rsidR="00001A50" w:rsidRDefault="00001A5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4BA878BC" w14:textId="77777777" w:rsidR="00DD78A0" w:rsidRDefault="00DD78A0" w:rsidP="00F708B5">
      <w:pPr>
        <w:pStyle w:val="Heading2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3813761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5D826AA" w14:textId="3B1A0A47" w:rsidR="00713174" w:rsidRDefault="00816168">
          <w:pPr>
            <w:pStyle w:val="TOCHeading"/>
          </w:pPr>
          <w:r>
            <w:t>Table of C</w:t>
          </w:r>
          <w:r w:rsidR="00713174">
            <w:t>ontents</w:t>
          </w:r>
        </w:p>
        <w:p w14:paraId="2E8795B7" w14:textId="5CFC9316" w:rsidR="00545912" w:rsidRDefault="00713174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TOC \o "1-4" \h \z \u </w:instrText>
          </w:r>
          <w:r>
            <w:rPr>
              <w:b w:val="0"/>
              <w:bCs w:val="0"/>
            </w:rPr>
            <w:fldChar w:fldCharType="separate"/>
          </w:r>
          <w:hyperlink w:anchor="_Toc143007926" w:history="1">
            <w:r w:rsidR="00545912" w:rsidRPr="00185BC4">
              <w:rPr>
                <w:rStyle w:val="Hyperlink"/>
                <w:noProof/>
              </w:rPr>
              <w:t>1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Serial Port Test and Characterization Application Utility 'receive_timing_info'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6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3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22874AEC" w14:textId="31D02D83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27" w:history="1">
            <w:r w:rsidR="00545912" w:rsidRPr="00185BC4">
              <w:rPr>
                <w:rStyle w:val="Hyperlink"/>
                <w:noProof/>
              </w:rPr>
              <w:t>2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Test Logic Flow-Chart for 'receive_timing_info' Utility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7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7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B52177A" w14:textId="28B2F351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28" w:history="1">
            <w:r w:rsidR="00545912" w:rsidRPr="00185BC4">
              <w:rPr>
                <w:rStyle w:val="Hyperlink"/>
                <w:noProof/>
              </w:rPr>
              <w:t>3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V4.2.1 serialport-rs Behavior for 'read()' and 'set_timeout()' Methods on Linux and MS-Windows 10/11 Platforms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8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575B71B2" w14:textId="04173F1E" w:rsidR="00545912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3007929" w:history="1">
            <w:r w:rsidR="00545912" w:rsidRPr="00185BC4">
              <w:rPr>
                <w:rStyle w:val="Hyperlink"/>
                <w:b/>
                <w:bCs/>
                <w:noProof/>
              </w:rPr>
              <w:t>a.</w:t>
            </w:r>
            <w:r w:rsidR="00545912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b/>
                <w:bCs/>
                <w:noProof/>
              </w:rPr>
              <w:t>Linux specific read() behavior =&gt;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29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6A25935A" w14:textId="5D8CE0ED" w:rsidR="00545912" w:rsidRDefault="00000000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3007930" w:history="1">
            <w:r w:rsidR="00545912" w:rsidRPr="00185BC4">
              <w:rPr>
                <w:rStyle w:val="Hyperlink"/>
                <w:b/>
                <w:bCs/>
                <w:noProof/>
              </w:rPr>
              <w:t>b.</w:t>
            </w:r>
            <w:r w:rsidR="00545912"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b/>
                <w:bCs/>
                <w:noProof/>
              </w:rPr>
              <w:t>Windows specific read() behavior =&gt;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0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8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E92CDCB" w14:textId="411614A2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31" w:history="1">
            <w:r w:rsidR="00545912" w:rsidRPr="00185BC4">
              <w:rPr>
                <w:rStyle w:val="Hyperlink"/>
                <w:noProof/>
              </w:rPr>
              <w:t>4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Utility 'receive_timing_info' test execution data log snippets for Insightful Scenarios that Induce Read Timeouts.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1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10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20EDC661" w14:textId="4BD44A94" w:rsidR="00545912" w:rsidRDefault="00000000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3007932" w:history="1">
            <w:r w:rsidR="00545912" w:rsidRPr="00185BC4">
              <w:rPr>
                <w:rStyle w:val="Hyperlink"/>
                <w:noProof/>
              </w:rPr>
              <w:t>5.</w:t>
            </w:r>
            <w:r w:rsidR="00545912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545912" w:rsidRPr="00185BC4">
              <w:rPr>
                <w:rStyle w:val="Hyperlink"/>
                <w:noProof/>
              </w:rPr>
              <w:t>Patch from Github PR #79 for v4.2.1 'serialport-rs' Crate's 'set_timeout()' Method</w:t>
            </w:r>
            <w:r w:rsidR="00545912">
              <w:rPr>
                <w:noProof/>
                <w:webHidden/>
              </w:rPr>
              <w:tab/>
            </w:r>
            <w:r w:rsidR="00545912">
              <w:rPr>
                <w:noProof/>
                <w:webHidden/>
              </w:rPr>
              <w:fldChar w:fldCharType="begin"/>
            </w:r>
            <w:r w:rsidR="00545912">
              <w:rPr>
                <w:noProof/>
                <w:webHidden/>
              </w:rPr>
              <w:instrText xml:space="preserve"> PAGEREF _Toc143007932 \h </w:instrText>
            </w:r>
            <w:r w:rsidR="00545912">
              <w:rPr>
                <w:noProof/>
                <w:webHidden/>
              </w:rPr>
            </w:r>
            <w:r w:rsidR="00545912">
              <w:rPr>
                <w:noProof/>
                <w:webHidden/>
              </w:rPr>
              <w:fldChar w:fldCharType="separate"/>
            </w:r>
            <w:r w:rsidR="00BA7A75">
              <w:rPr>
                <w:noProof/>
                <w:webHidden/>
              </w:rPr>
              <w:t>17</w:t>
            </w:r>
            <w:r w:rsidR="00545912">
              <w:rPr>
                <w:noProof/>
                <w:webHidden/>
              </w:rPr>
              <w:fldChar w:fldCharType="end"/>
            </w:r>
          </w:hyperlink>
        </w:p>
        <w:p w14:paraId="30502EEF" w14:textId="5CE044B6" w:rsidR="00713174" w:rsidRDefault="00713174">
          <w:r>
            <w:rPr>
              <w:rFonts w:cstheme="minorHAnsi"/>
              <w:b/>
              <w:bCs/>
              <w:sz w:val="20"/>
              <w:szCs w:val="20"/>
            </w:rPr>
            <w:fldChar w:fldCharType="end"/>
          </w:r>
        </w:p>
      </w:sdtContent>
    </w:sdt>
    <w:p w14:paraId="266D2D1A" w14:textId="77777777" w:rsidR="00001A50" w:rsidRDefault="00001A50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13ECCFFD" w14:textId="7AB90120" w:rsidR="004D2E1C" w:rsidRPr="00BC135D" w:rsidRDefault="00282F6D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0" w:name="_Toc143007926"/>
      <w:r w:rsidRPr="00BC135D">
        <w:rPr>
          <w:b/>
          <w:bCs/>
        </w:rPr>
        <w:lastRenderedPageBreak/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</w:t>
      </w:r>
      <w:proofErr w:type="spellStart"/>
      <w:r w:rsidR="004D2E1C" w:rsidRPr="00BC135D">
        <w:rPr>
          <w:b/>
          <w:bCs/>
        </w:rPr>
        <w:t>receive_timing_info</w:t>
      </w:r>
      <w:proofErr w:type="spellEnd"/>
      <w:r w:rsidR="004D2E1C" w:rsidRPr="00BC135D">
        <w:rPr>
          <w:b/>
          <w:bCs/>
        </w:rPr>
        <w:t>'</w:t>
      </w:r>
      <w:bookmarkEnd w:id="0"/>
    </w:p>
    <w:p w14:paraId="27AD1575" w14:textId="77777777" w:rsidR="007058E3" w:rsidRDefault="007058E3" w:rsidP="004D2E1C">
      <w:pPr>
        <w:ind w:left="720"/>
      </w:pPr>
    </w:p>
    <w:p w14:paraId="338524FB" w14:textId="77777777" w:rsidR="00E53435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proofErr w:type="spellStart"/>
      <w:r w:rsidR="00F44629" w:rsidRPr="00A437DC">
        <w:rPr>
          <w:b/>
          <w:bCs/>
          <w:sz w:val="24"/>
          <w:szCs w:val="24"/>
        </w:rPr>
        <w:t>receive_timing_info</w:t>
      </w:r>
      <w:proofErr w:type="spellEnd"/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proofErr w:type="spellStart"/>
      <w:r w:rsidR="00546D00" w:rsidRPr="00A437DC">
        <w:t>serialport-rs</w:t>
      </w:r>
      <w:proofErr w:type="spellEnd"/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</w:t>
      </w:r>
      <w:proofErr w:type="spellStart"/>
      <w:r w:rsidR="005925B1">
        <w:t>serialport-rs</w:t>
      </w:r>
      <w:proofErr w:type="spellEnd"/>
      <w:r w:rsidR="005925B1">
        <w:t xml:space="preserve">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proofErr w:type="spellStart"/>
      <w:r w:rsidR="002E4ADC" w:rsidRPr="00A437DC">
        <w:t>serialport-rs</w:t>
      </w:r>
      <w:proofErr w:type="spellEnd"/>
      <w:r w:rsidR="00F44629">
        <w:t xml:space="preserve"> </w:t>
      </w:r>
      <w:proofErr w:type="spellStart"/>
      <w:r w:rsidR="004D2E1C">
        <w:t>Github</w:t>
      </w:r>
      <w:proofErr w:type="spellEnd"/>
      <w:r w:rsidR="004D2E1C">
        <w:t xml:space="preserve">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545912">
        <w:t xml:space="preserve">This document (in its revised V1.3 edition) tests the PR #79 </w:t>
      </w:r>
      <w:r w:rsidR="003F6BC0">
        <w:t xml:space="preserve">functional </w:t>
      </w:r>
      <w:r w:rsidR="008B3841">
        <w:t xml:space="preserve">patch for the </w:t>
      </w:r>
      <w:proofErr w:type="spellStart"/>
      <w:r w:rsidR="002E4ADC" w:rsidRPr="00A437DC">
        <w:t>serialport-rs</w:t>
      </w:r>
      <w:proofErr w:type="spellEnd"/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proofErr w:type="spellStart"/>
      <w:r w:rsidR="0012320F" w:rsidRPr="00A437DC">
        <w:t>set_timeout</w:t>
      </w:r>
      <w:proofErr w:type="spellEnd"/>
      <w:r w:rsidR="008B3841" w:rsidRPr="00A437DC">
        <w:t>()</w:t>
      </w:r>
      <w:r w:rsidR="008B3841">
        <w:t xml:space="preserve"> method</w:t>
      </w:r>
      <w:r w:rsidR="00F44629">
        <w:t xml:space="preserve">. </w:t>
      </w:r>
      <w:r w:rsidR="005A28AE">
        <w:t>I've tested this patch, using th</w:t>
      </w:r>
      <w:r w:rsidR="00545912">
        <w:t>e</w:t>
      </w:r>
      <w:r w:rsidR="005A28AE">
        <w:t xml:space="preserve"> </w:t>
      </w:r>
      <w:r w:rsidR="00545912">
        <w:t>'</w:t>
      </w:r>
      <w:proofErr w:type="spellStart"/>
      <w:r w:rsidR="00545912">
        <w:t>receive'timing_info</w:t>
      </w:r>
      <w:proofErr w:type="spellEnd"/>
      <w:r w:rsidR="00545912">
        <w:t>' test</w:t>
      </w:r>
      <w:r w:rsidR="005A28AE">
        <w:t xml:space="preserve"> utility to </w:t>
      </w:r>
      <w:r w:rsidR="00EE3DBD">
        <w:t>verify</w:t>
      </w:r>
      <w:r w:rsidR="005A28AE">
        <w:t xml:space="preserve"> </w:t>
      </w:r>
      <w:r w:rsidR="00545912">
        <w:t>Lar's</w:t>
      </w:r>
      <w:r w:rsidR="005A28AE">
        <w:t xml:space="preserve"> patch functions as </w:t>
      </w:r>
      <w:r w:rsidR="00545912">
        <w:t>needed</w:t>
      </w:r>
      <w:r w:rsidR="005A28AE">
        <w:t xml:space="preserve">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45912">
        <w:t xml:space="preserve">currently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</w:t>
      </w:r>
      <w:r w:rsidR="00545912">
        <w:t>if</w:t>
      </w:r>
      <w:r w:rsidR="00F44629">
        <w:t xml:space="preserve"> </w:t>
      </w:r>
      <w:r w:rsidR="00987912">
        <w:t>all requested data</w:t>
      </w:r>
      <w:r w:rsidR="005A28AE">
        <w:t xml:space="preserve"> </w:t>
      </w:r>
      <w:r w:rsidR="0012320F">
        <w:t>isn't received</w:t>
      </w:r>
      <w:r w:rsidR="00987912">
        <w:t>.</w:t>
      </w:r>
      <w:r w:rsidR="00545912">
        <w:t xml:space="preserve"> </w:t>
      </w:r>
      <w:r w:rsidR="00E53435">
        <w:t xml:space="preserve">Specifically, the </w:t>
      </w:r>
      <w:r w:rsidR="00E53435" w:rsidRPr="00A437DC">
        <w:t>read()</w:t>
      </w:r>
      <w:r w:rsidR="00E53435">
        <w:t xml:space="preserve"> operation returns immediately with whatever data is available on entry to </w:t>
      </w:r>
      <w:r w:rsidR="00E53435" w:rsidRPr="00A437DC">
        <w:t>read()</w:t>
      </w:r>
      <w:r w:rsidR="00E53435">
        <w:t xml:space="preserve"> – even if no data is available. </w:t>
      </w:r>
      <w:r w:rsidR="00545912">
        <w:t xml:space="preserve">In addition, it allows the read() with </w:t>
      </w:r>
      <w:r w:rsidR="00E53435">
        <w:t>a non-zero</w:t>
      </w:r>
      <w:r w:rsidR="00545912">
        <w:t xml:space="preserve"> timeout setting to </w:t>
      </w:r>
      <w:r w:rsidR="00E53435">
        <w:t xml:space="preserve">also </w:t>
      </w:r>
      <w:r w:rsidR="00545912">
        <w:t>behave identically to the Linux platform's read operation. Specifically, the</w:t>
      </w:r>
      <w:r w:rsidR="0012320F">
        <w:t xml:space="preserve"> </w:t>
      </w:r>
      <w:r w:rsidR="0012320F" w:rsidRPr="00A437DC">
        <w:t>read()</w:t>
      </w:r>
      <w:r w:rsidR="0012320F">
        <w:t xml:space="preserve"> </w:t>
      </w:r>
      <w:r w:rsidR="00A437DC">
        <w:t xml:space="preserve">operation </w:t>
      </w:r>
      <w:r w:rsidR="0012320F">
        <w:t xml:space="preserve">returns </w:t>
      </w:r>
      <w:r w:rsidR="00E53435">
        <w:t>as soon as any data arrives, or times out if the timeout period expires with no data yet arrived.</w:t>
      </w:r>
      <w:r w:rsidR="0012320F">
        <w:t xml:space="preserve">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</w:p>
    <w:p w14:paraId="430607DA" w14:textId="14F266F6" w:rsidR="00BF272A" w:rsidRDefault="003F6BC0" w:rsidP="004D2E1C">
      <w:pPr>
        <w:ind w:left="720"/>
      </w:pPr>
      <w:r>
        <w:t>Note that without patch</w:t>
      </w:r>
      <w:r w:rsidR="00E53435">
        <w:t xml:space="preserve"> PR #79</w:t>
      </w:r>
      <w:r>
        <w:t xml:space="preserve"> </w:t>
      </w:r>
      <w:r w:rsidR="00E53435">
        <w:t>the current Windows</w:t>
      </w:r>
      <w:r w:rsidR="00CE42D9">
        <w:t xml:space="preserve"> </w:t>
      </w:r>
      <w:r w:rsidR="006F2767" w:rsidRPr="00A437DC">
        <w:t>read()</w:t>
      </w:r>
      <w:r w:rsidR="00E53435">
        <w:t xml:space="preserve"> </w:t>
      </w:r>
      <w:r w:rsidR="006F2767">
        <w:t>exhibits</w:t>
      </w:r>
      <w:r w:rsidR="005925B1">
        <w:t xml:space="preserve"> </w:t>
      </w:r>
      <w:r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E53435">
        <w:t>when compared with the Linux platform</w:t>
      </w:r>
      <w:r w:rsidR="004D3488">
        <w:t xml:space="preserve"> </w:t>
      </w:r>
      <w:r w:rsidR="001C4795">
        <w:t xml:space="preserve">– not a </w:t>
      </w:r>
      <w:r w:rsidR="005822A8">
        <w:t>desir</w:t>
      </w:r>
      <w:r>
        <w:t>able</w:t>
      </w:r>
      <w:r w:rsidR="001C4795">
        <w:t xml:space="preserve"> situation.</w:t>
      </w:r>
      <w:r w:rsidR="00E53435">
        <w:t xml:space="preserve"> I do not have a Mac OS development system, and therefore haven't generated any timing data for it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proofErr w:type="spellStart"/>
      <w:r w:rsidRPr="00A437DC">
        <w:rPr>
          <w:i/>
          <w:iCs/>
        </w:rPr>
        <w:t>receive_timing_inf</w:t>
      </w:r>
      <w:r>
        <w:rPr>
          <w:i/>
          <w:iCs/>
        </w:rPr>
        <w:t>o</w:t>
      </w:r>
      <w:proofErr w:type="spellEnd"/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proofErr w:type="spellStart"/>
      <w:r w:rsidR="008B38F5" w:rsidRPr="00680690">
        <w:t>serialport-rs</w:t>
      </w:r>
      <w:proofErr w:type="spellEnd"/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proofErr w:type="spellStart"/>
      <w:r w:rsidR="00D73BE8" w:rsidRPr="00D04401">
        <w:rPr>
          <w:b/>
          <w:bCs/>
        </w:rPr>
        <w:t>serialport-rs</w:t>
      </w:r>
      <w:proofErr w:type="spellEnd"/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proofErr w:type="spellStart"/>
      <w:r w:rsidR="00D73BE8" w:rsidRPr="00680690">
        <w:t>serialport-rs</w:t>
      </w:r>
      <w:proofErr w:type="spellEnd"/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proofErr w:type="spellStart"/>
      <w:r w:rsidRPr="00680690">
        <w:t>receive_timing_info</w:t>
      </w:r>
      <w:proofErr w:type="spellEnd"/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proofErr w:type="spellStart"/>
      <w:r w:rsidR="00BA5E56" w:rsidRPr="00680690">
        <w:t>serialport-rs</w:t>
      </w:r>
      <w:proofErr w:type="spellEnd"/>
      <w:r w:rsidR="00A32CA0">
        <w:t xml:space="preserve"> </w:t>
      </w:r>
      <w:r w:rsidR="009902A4">
        <w:t>from the</w:t>
      </w:r>
      <w:r w:rsidR="00A32CA0">
        <w:t xml:space="preserve"> </w:t>
      </w:r>
      <w:proofErr w:type="spellStart"/>
      <w:r w:rsidR="00A32CA0">
        <w:t>Github</w:t>
      </w:r>
      <w:proofErr w:type="spellEnd"/>
      <w:r w:rsidR="00A32CA0">
        <w:t xml:space="preserve">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proofErr w:type="spellStart"/>
      <w:r w:rsidR="00B90663" w:rsidRPr="00680690">
        <w:t>serialport-rs</w:t>
      </w:r>
      <w:proofErr w:type="spellEnd"/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proofErr w:type="spellStart"/>
      <w:r w:rsidR="00B90663" w:rsidRPr="00680690">
        <w:t>serialport-rs</w:t>
      </w:r>
      <w:proofErr w:type="spellEnd"/>
      <w:r w:rsidR="00B90663">
        <w:t xml:space="preserve"> </w:t>
      </w:r>
      <w:proofErr w:type="spellStart"/>
      <w:r w:rsidR="00F1283A">
        <w:t>crates's</w:t>
      </w:r>
      <w:proofErr w:type="spellEnd"/>
      <w:r w:rsidR="00F1283A">
        <w:t xml:space="preserve"> </w:t>
      </w:r>
      <w:r w:rsidRPr="00680690">
        <w:t>'</w:t>
      </w:r>
      <w:proofErr w:type="spellStart"/>
      <w:r w:rsidR="00234612" w:rsidRPr="00680690">
        <w:t>C</w:t>
      </w:r>
      <w:r w:rsidRPr="00680690">
        <w:t>argo.toml</w:t>
      </w:r>
      <w:proofErr w:type="spellEnd"/>
      <w:r w:rsidRPr="00680690">
        <w:t>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proofErr w:type="spellStart"/>
      <w:r w:rsidR="00653965" w:rsidRPr="00680690">
        <w:t>serialport-rs</w:t>
      </w:r>
      <w:proofErr w:type="spellEnd"/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 xml:space="preserve">cargo add </w:t>
      </w:r>
      <w:proofErr w:type="spellStart"/>
      <w:r w:rsidR="00234612" w:rsidRPr="00F1283A">
        <w:rPr>
          <w:b/>
          <w:bCs/>
        </w:rPr>
        <w:t>fast_log</w:t>
      </w:r>
      <w:proofErr w:type="spellEnd"/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 xml:space="preserve">cargo add </w:t>
      </w:r>
      <w:proofErr w:type="spellStart"/>
      <w:r w:rsidRPr="00F1283A">
        <w:rPr>
          <w:b/>
          <w:bCs/>
        </w:rPr>
        <w:t>spin_sleep</w:t>
      </w:r>
      <w:proofErr w:type="spellEnd"/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proofErr w:type="spellStart"/>
      <w:r w:rsidR="00B90663" w:rsidRPr="00680690">
        <w:t>receive_timing_info</w:t>
      </w:r>
      <w:proofErr w:type="spellEnd"/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proofErr w:type="spellStart"/>
      <w:r w:rsidR="00653965" w:rsidRPr="00680690">
        <w:t>serialport-rs</w:t>
      </w:r>
      <w:proofErr w:type="spellEnd"/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lastRenderedPageBreak/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 xml:space="preserve">cargo build –example </w:t>
      </w:r>
      <w:proofErr w:type="spellStart"/>
      <w:r w:rsidRPr="0047735C">
        <w:rPr>
          <w:b/>
          <w:bCs/>
        </w:rPr>
        <w:t>receive_timing_info</w:t>
      </w:r>
      <w:proofErr w:type="spellEnd"/>
      <w:r>
        <w:t xml:space="preserve">' or </w:t>
      </w:r>
      <w:r w:rsidR="0047735C">
        <w:t>'</w:t>
      </w:r>
      <w:r w:rsidR="0047735C" w:rsidRPr="0047735C">
        <w:rPr>
          <w:b/>
          <w:bCs/>
        </w:rPr>
        <w:t xml:space="preserve">cargo build –release –example </w:t>
      </w:r>
      <w:proofErr w:type="spellStart"/>
      <w:r w:rsidR="0047735C" w:rsidRPr="0047735C">
        <w:rPr>
          <w:b/>
          <w:bCs/>
        </w:rPr>
        <w:t>receive_timing_info</w:t>
      </w:r>
      <w:proofErr w:type="spellEnd"/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tmo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 --</w:t>
      </w:r>
      <w:proofErr w:type="spellStart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delayms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proofErr w:type="spellStart"/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proofErr w:type="spellEnd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ulldbg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proofErr w:type="spellStart"/>
      <w:r w:rsidR="00A64A38" w:rsidRPr="00680690">
        <w:t>receive_timing_info</w:t>
      </w:r>
      <w:proofErr w:type="spellEnd"/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  <w:proofErr w:type="spellEnd"/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</w:t>
            </w:r>
            <w:proofErr w:type="spellStart"/>
            <w:r w:rsidR="00D665C0">
              <w:t>etc</w:t>
            </w:r>
            <w:proofErr w:type="spellEnd"/>
            <w:r w:rsidR="00D665C0">
              <w:t>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tmo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proofErr w:type="spellStart"/>
            <w:r w:rsidRPr="00D665C0">
              <w:rPr>
                <w:b/>
                <w:bCs/>
              </w:rPr>
              <w:t>ms</w:t>
            </w:r>
            <w:proofErr w:type="spellEnd"/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proofErr w:type="spellStart"/>
            <w:r w:rsidR="007F3CC6" w:rsidRPr="00D665C0">
              <w:rPr>
                <w:b/>
                <w:bCs/>
              </w:rPr>
              <w:t>ms</w:t>
            </w:r>
            <w:proofErr w:type="spellEnd"/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proofErr w:type="spellEnd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</w:t>
            </w:r>
            <w:proofErr w:type="spellStart"/>
            <w:r w:rsidR="00D41836" w:rsidRPr="00D41836">
              <w:t>len</w:t>
            </w:r>
            <w:proofErr w:type="spellEnd"/>
            <w:r w:rsidR="00D41836" w:rsidRPr="00D41836">
              <w:t>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proofErr w:type="spellStart"/>
            <w:r w:rsidRPr="0073745F">
              <w:rPr>
                <w:b/>
                <w:bCs/>
              </w:rPr>
              <w:t>rxtmo</w:t>
            </w:r>
            <w:proofErr w:type="spellEnd"/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proofErr w:type="spellStart"/>
            <w:r w:rsidR="0073745F" w:rsidRPr="0073745F">
              <w:rPr>
                <w:b/>
                <w:bCs/>
              </w:rPr>
              <w:t>rxtmo</w:t>
            </w:r>
            <w:proofErr w:type="spellEnd"/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proofErr w:type="spellStart"/>
            <w:r w:rsidR="007F3CC6" w:rsidRPr="007F3CC6">
              <w:rPr>
                <w:b/>
                <w:bCs/>
              </w:rPr>
              <w:t>txlen</w:t>
            </w:r>
            <w:proofErr w:type="spellEnd"/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proofErr w:type="spellStart"/>
            <w:r w:rsidR="005009A9" w:rsidRPr="005009A9">
              <w:rPr>
                <w:b/>
                <w:bCs/>
              </w:rPr>
              <w:t>rxlen</w:t>
            </w:r>
            <w:proofErr w:type="spellEnd"/>
            <w:r w:rsidR="005009A9">
              <w:t xml:space="preserve">' </w:t>
            </w:r>
            <w:r w:rsidR="000C370B">
              <w:t>and '</w:t>
            </w:r>
            <w:proofErr w:type="spellStart"/>
            <w:r w:rsidR="000C370B" w:rsidRPr="000C370B">
              <w:rPr>
                <w:b/>
                <w:bCs/>
              </w:rPr>
              <w:t>txlen</w:t>
            </w:r>
            <w:proofErr w:type="spellEnd"/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proofErr w:type="spellStart"/>
            <w:r w:rsidR="00751E05" w:rsidRPr="00751E05">
              <w:rPr>
                <w:b/>
                <w:bCs/>
              </w:rPr>
              <w:t>xfrstalledtmo</w:t>
            </w:r>
            <w:proofErr w:type="spellEnd"/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proofErr w:type="spellStart"/>
            <w:r w:rsidR="000C370B" w:rsidRPr="000C370B">
              <w:rPr>
                <w:b/>
                <w:bCs/>
              </w:rPr>
              <w:t>rxlen</w:t>
            </w:r>
            <w:proofErr w:type="spellEnd"/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>' and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gt;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proofErr w:type="spellStart"/>
            <w:r w:rsidR="005D7925" w:rsidRPr="005D7925">
              <w:rPr>
                <w:b/>
                <w:bCs/>
              </w:rPr>
              <w:t>xfrstalledtmo</w:t>
            </w:r>
            <w:proofErr w:type="spellEnd"/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</w:t>
            </w:r>
            <w:proofErr w:type="spellStart"/>
            <w:r w:rsidR="00BF30E0" w:rsidRPr="00BF30E0">
              <w:rPr>
                <w:b/>
                <w:bCs/>
              </w:rPr>
              <w:t>rxtmo</w:t>
            </w:r>
            <w:proofErr w:type="spellEnd"/>
            <w:r w:rsidR="00BF30E0" w:rsidRPr="00BF30E0">
              <w:rPr>
                <w:b/>
                <w:bCs/>
              </w:rPr>
              <w:t>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lt;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proofErr w:type="spellStart"/>
            <w:r w:rsidR="008A243C" w:rsidRPr="008A243C">
              <w:rPr>
                <w:b/>
                <w:bCs/>
              </w:rPr>
              <w:t>txlen</w:t>
            </w:r>
            <w:proofErr w:type="spellEnd"/>
            <w:r w:rsidR="008A243C">
              <w:t>' –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proofErr w:type="spellStart"/>
            <w:r w:rsidRPr="006E4A3E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proofErr w:type="spellStart"/>
            <w:r w:rsidR="00BB0493" w:rsidRPr="00BB0493">
              <w:rPr>
                <w:b/>
                <w:bCs/>
              </w:rPr>
              <w:t>txlen</w:t>
            </w:r>
            <w:proofErr w:type="spellEnd"/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proofErr w:type="spellStart"/>
            <w:r w:rsidR="0065310C" w:rsidRPr="00D665C0">
              <w:rPr>
                <w:b/>
                <w:bCs/>
              </w:rPr>
              <w:t>txlen</w:t>
            </w:r>
            <w:proofErr w:type="spellEnd"/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proofErr w:type="spellStart"/>
            <w:r w:rsidR="0065310C" w:rsidRPr="0065310C">
              <w:rPr>
                <w:b/>
                <w:bCs/>
              </w:rPr>
              <w:t>rxlen</w:t>
            </w:r>
            <w:proofErr w:type="spellEnd"/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fulldbg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proofErr w:type="spellStart"/>
            <w:r w:rsidR="00B57279">
              <w:t>its</w:t>
            </w:r>
            <w:proofErr w:type="spellEnd"/>
            <w:r w:rsidR="00B57279">
              <w:t xml:space="preserve">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1" w:name="_Toc143007927"/>
      <w:r w:rsidRPr="00BC135D">
        <w:rPr>
          <w:b/>
          <w:bCs/>
        </w:rPr>
        <w:lastRenderedPageBreak/>
        <w:t xml:space="preserve">Test Logic Flow-Chart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>'</w:t>
      </w:r>
      <w:proofErr w:type="spellStart"/>
      <w:r w:rsidR="00374113" w:rsidRPr="00BC135D">
        <w:rPr>
          <w:b/>
          <w:bCs/>
        </w:rPr>
        <w:t>receive_timing_info</w:t>
      </w:r>
      <w:proofErr w:type="spellEnd"/>
      <w:r w:rsidR="00374113" w:rsidRPr="00BC135D">
        <w:rPr>
          <w:b/>
          <w:bCs/>
        </w:rPr>
        <w:t xml:space="preserve">' </w:t>
      </w:r>
      <w:r>
        <w:rPr>
          <w:b/>
          <w:bCs/>
        </w:rPr>
        <w:t>Utility</w:t>
      </w:r>
      <w:bookmarkEnd w:id="1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25pt;height:427.1pt" o:ole="">
            <v:imagedata r:id="rId9" o:title=""/>
          </v:shape>
          <o:OLEObject Type="Embed" ProgID="Visio.Drawing.15" ShapeID="_x0000_i1025" DrawAspect="Content" ObjectID="_1753625111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2" w:name="_Toc143007928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ort-rs</w:t>
      </w:r>
      <w:proofErr w:type="spellEnd"/>
      <w:r w:rsidR="00E24C7E" w:rsidRPr="00BC135D">
        <w:rPr>
          <w:b/>
          <w:bCs/>
        </w:rPr>
        <w:t xml:space="preserve">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>imeout</w:t>
      </w:r>
      <w:proofErr w:type="spellEnd"/>
      <w:r w:rsidR="00E24C7E" w:rsidRPr="00BC135D">
        <w:rPr>
          <w:b/>
          <w:bCs/>
        </w:rPr>
        <w:t xml:space="preserve">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2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 xml:space="preserve">the </w:t>
      </w:r>
      <w:proofErr w:type="spellStart"/>
      <w:r>
        <w:t>serialport-rs</w:t>
      </w:r>
      <w:proofErr w:type="spellEnd"/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proofErr w:type="spellStart"/>
      <w:r w:rsidR="006B5DC5">
        <w:t>serialport-rs</w:t>
      </w:r>
      <w:proofErr w:type="spellEnd"/>
      <w:r w:rsidR="006B5DC5">
        <w:t xml:space="preserve"> </w:t>
      </w:r>
      <w:proofErr w:type="spellStart"/>
      <w:r w:rsidR="00E24C7E">
        <w:t>Github</w:t>
      </w:r>
      <w:proofErr w:type="spellEnd"/>
      <w:r w:rsidR="00E24C7E">
        <w:t xml:space="preserve">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3" w:name="_Toc143007929"/>
      <w:r w:rsidRPr="00B46364">
        <w:rPr>
          <w:b/>
          <w:bCs/>
          <w:i w:val="0"/>
          <w:iCs w:val="0"/>
        </w:rPr>
        <w:t>Linux specific read</w:t>
      </w:r>
      <w:r w:rsidR="00C60512" w:rsidRPr="00B46364">
        <w:rPr>
          <w:b/>
          <w:bCs/>
          <w:i w:val="0"/>
          <w:iCs w:val="0"/>
        </w:rPr>
        <w:t>()</w:t>
      </w:r>
      <w:r w:rsidRPr="00B46364">
        <w:rPr>
          <w:b/>
          <w:bCs/>
          <w:i w:val="0"/>
          <w:iCs w:val="0"/>
        </w:rPr>
        <w:t xml:space="preserve"> behavior =&gt;</w:t>
      </w:r>
      <w:bookmarkEnd w:id="3"/>
    </w:p>
    <w:p w14:paraId="77E0E938" w14:textId="77777777" w:rsidR="00B46364" w:rsidRDefault="00B46364" w:rsidP="00713174">
      <w:pPr>
        <w:ind w:left="1800"/>
      </w:pPr>
    </w:p>
    <w:p w14:paraId="66680089" w14:textId="56B4F9D3" w:rsidR="006B5DC5" w:rsidRDefault="006546E1" w:rsidP="00713174">
      <w:pPr>
        <w:ind w:left="180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</w:t>
      </w:r>
      <w:proofErr w:type="spellStart"/>
      <w:r w:rsidR="00B67E76">
        <w:t>len</w:t>
      </w:r>
      <w:proofErr w:type="spellEnd"/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4" w:name="_Toc143007930"/>
      <w:r w:rsidRPr="00B46364">
        <w:rPr>
          <w:b/>
          <w:bCs/>
          <w:i w:val="0"/>
          <w:iCs w:val="0"/>
        </w:rPr>
        <w:t>Windows specific read</w:t>
      </w:r>
      <w:r w:rsidR="00C60512" w:rsidRPr="00B46364">
        <w:rPr>
          <w:b/>
          <w:bCs/>
          <w:i w:val="0"/>
          <w:iCs w:val="0"/>
        </w:rPr>
        <w:t>()</w:t>
      </w:r>
      <w:r w:rsidRPr="00B46364">
        <w:rPr>
          <w:b/>
          <w:bCs/>
          <w:i w:val="0"/>
          <w:iCs w:val="0"/>
        </w:rPr>
        <w:t xml:space="preserve"> behavior =&gt;</w:t>
      </w:r>
      <w:bookmarkEnd w:id="4"/>
    </w:p>
    <w:p w14:paraId="1E19771D" w14:textId="77777777" w:rsidR="00B46364" w:rsidRDefault="00B46364" w:rsidP="00713174">
      <w:pPr>
        <w:ind w:left="1800"/>
      </w:pPr>
    </w:p>
    <w:p w14:paraId="07D1C5E4" w14:textId="0A5FF3D2" w:rsidR="00361564" w:rsidRDefault="006546E1" w:rsidP="00713174">
      <w:pPr>
        <w:ind w:left="180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713174">
      <w:pPr>
        <w:ind w:left="180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713174">
      <w:pPr>
        <w:pStyle w:val="ListParagraph"/>
        <w:numPr>
          <w:ilvl w:val="2"/>
          <w:numId w:val="3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</w:t>
      </w:r>
      <w:r w:rsidR="00FB0C45">
        <w:lastRenderedPageBreak/>
        <w:t xml:space="preserve">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713174">
      <w:pPr>
        <w:pStyle w:val="ListParagraph"/>
        <w:numPr>
          <w:ilvl w:val="2"/>
          <w:numId w:val="3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</w:t>
      </w:r>
      <w:proofErr w:type="spellStart"/>
      <w:r w:rsidR="006546E1" w:rsidRPr="006546E1">
        <w:t>ms</w:t>
      </w:r>
      <w:proofErr w:type="spellEnd"/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proofErr w:type="spellStart"/>
      <w:r w:rsidR="00361564">
        <w:t>ms</w:t>
      </w:r>
      <w:proofErr w:type="spellEnd"/>
      <w:r w:rsidR="00361564">
        <w:t xml:space="preserve">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</w:t>
      </w:r>
      <w:proofErr w:type="spellStart"/>
      <w:r w:rsidR="00F94D74">
        <w:t>Readfile</w:t>
      </w:r>
      <w:proofErr w:type="spellEnd"/>
      <w:r w:rsidR="00F94D74">
        <w:t xml:space="preserve">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</w:t>
      </w:r>
      <w:proofErr w:type="spellStart"/>
      <w:r w:rsidR="007C66E0">
        <w:t>ms</w:t>
      </w:r>
      <w:proofErr w:type="spellEnd"/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5" w:name="_Toc143007931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</w:t>
      </w:r>
      <w:proofErr w:type="spellStart"/>
      <w:r w:rsidR="00481B05" w:rsidRPr="00BC135D">
        <w:rPr>
          <w:b/>
          <w:bCs/>
        </w:rPr>
        <w:t>receive_timing_info</w:t>
      </w:r>
      <w:proofErr w:type="spellEnd"/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5"/>
    </w:p>
    <w:p w14:paraId="401B09B7" w14:textId="77777777" w:rsidR="000F276D" w:rsidRPr="000F276D" w:rsidRDefault="000F276D" w:rsidP="000F276D"/>
    <w:p w14:paraId="54B4F7C9" w14:textId="0F0226F8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  <w:r w:rsidR="00DD4DEB">
        <w:t xml:space="preserve">These are generated using the current release 4.2.1 </w:t>
      </w:r>
      <w:proofErr w:type="spellStart"/>
      <w:r w:rsidR="00DD4DEB">
        <w:t>SerialPort-rs</w:t>
      </w:r>
      <w:proofErr w:type="spellEnd"/>
      <w:r w:rsidR="00DD4DEB">
        <w:t xml:space="preserve"> crate.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>specifying an –</w:t>
      </w:r>
      <w:proofErr w:type="spellStart"/>
      <w:r>
        <w:t>rxlen</w:t>
      </w:r>
      <w:proofErr w:type="spellEnd"/>
      <w:r>
        <w:t xml:space="preserve"> and –</w:t>
      </w:r>
      <w:proofErr w:type="spellStart"/>
      <w:r>
        <w:t>txlen</w:t>
      </w:r>
      <w:proofErr w:type="spellEnd"/>
      <w:r>
        <w:t xml:space="preserve"> parameter pair where </w:t>
      </w:r>
      <w:proofErr w:type="spellStart"/>
      <w:r>
        <w:t>rxlen</w:t>
      </w:r>
      <w:proofErr w:type="spellEnd"/>
      <w:r>
        <w:t xml:space="preserve"> &gt; </w:t>
      </w:r>
      <w:proofErr w:type="spellStart"/>
      <w:r>
        <w:t>txlen</w:t>
      </w:r>
      <w:proofErr w:type="spellEnd"/>
      <w:r>
        <w:t xml:space="preserve">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</w:t>
      </w:r>
      <w:proofErr w:type="spellStart"/>
      <w:r w:rsidR="006367DF" w:rsidRPr="006F5948">
        <w:t>txlen</w:t>
      </w:r>
      <w:proofErr w:type="spellEnd"/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</w:t>
      </w:r>
      <w:proofErr w:type="spellStart"/>
      <w:r w:rsidR="006367DF" w:rsidRPr="006F5948">
        <w:t>rxlen</w:t>
      </w:r>
      <w:proofErr w:type="spellEnd"/>
      <w:r w:rsidR="006367DF">
        <w:t xml:space="preserve"> parameter</w:t>
      </w:r>
      <w:r>
        <w:t xml:space="preserve">. </w:t>
      </w:r>
      <w:r w:rsidR="00FA0B57">
        <w:t xml:space="preserve">Note that the read timeout is set to 50 </w:t>
      </w:r>
      <w:proofErr w:type="spellStart"/>
      <w:r w:rsidR="00FA0B57">
        <w:t>ms</w:t>
      </w:r>
      <w:proofErr w:type="spellEnd"/>
      <w:r w:rsidR="00FA0B57">
        <w:t xml:space="preserve">, per </w:t>
      </w:r>
      <w:r w:rsidR="007A3676">
        <w:t>the</w:t>
      </w:r>
      <w:r w:rsidR="006367DF">
        <w:t xml:space="preserve"> </w:t>
      </w:r>
      <w:r w:rsidR="00FA0B57" w:rsidRPr="006F5948">
        <w:t>–</w:t>
      </w:r>
      <w:proofErr w:type="spellStart"/>
      <w:r w:rsidR="00FA0B57" w:rsidRPr="006F5948">
        <w:t>rxtmo</w:t>
      </w:r>
      <w:proofErr w:type="spellEnd"/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 xml:space="preserve">100 </w:t>
      </w:r>
      <w:proofErr w:type="spellStart"/>
      <w:r>
        <w:t>ms</w:t>
      </w:r>
      <w:proofErr w:type="spellEnd"/>
      <w:r>
        <w:t xml:space="preserve">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</w:t>
      </w:r>
      <w:proofErr w:type="spellStart"/>
      <w:r w:rsidR="00FA0B57" w:rsidRPr="006F5948">
        <w:t>posttxdelayms</w:t>
      </w:r>
      <w:proofErr w:type="spellEnd"/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</w:t>
      </w:r>
      <w:proofErr w:type="spellStart"/>
      <w:r w:rsidR="00FA0B57" w:rsidRPr="006F5948">
        <w:t>rxtmo</w:t>
      </w:r>
      <w:proofErr w:type="spellEnd"/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</w:t>
      </w:r>
      <w:proofErr w:type="spellStart"/>
      <w:r w:rsidR="007A3676" w:rsidRPr="006F5948">
        <w:t>xfrstalledtmo</w:t>
      </w:r>
      <w:proofErr w:type="spellEnd"/>
      <w:r w:rsidR="007A3676">
        <w:t xml:space="preserve"> parameter of 1000 </w:t>
      </w:r>
      <w:proofErr w:type="spellStart"/>
      <w:r w:rsidR="007A3676">
        <w:t>ms.</w:t>
      </w:r>
      <w:proofErr w:type="spellEnd"/>
      <w:r w:rsidR="007A3676">
        <w:t xml:space="preserve">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4746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'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b/>
          <w:bCs/>
          <w:sz w:val="16"/>
          <w:szCs w:val="16"/>
        </w:rPr>
        <w:t>rcv+xmt+timeout</w:t>
      </w:r>
      <w:proofErr w:type="spellEnd"/>
      <w:r w:rsidRPr="0065586A">
        <w:rPr>
          <w:b/>
          <w:bCs/>
          <w:sz w:val="16"/>
          <w:szCs w:val="16"/>
        </w:rPr>
        <w:t xml:space="preserve">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5116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b/>
          <w:bCs/>
          <w:sz w:val="16"/>
          <w:szCs w:val="16"/>
        </w:rPr>
        <w:t>rxtmo</w:t>
      </w:r>
      <w:proofErr w:type="spellEnd"/>
      <w:r w:rsidRPr="0065586A">
        <w:rPr>
          <w:b/>
          <w:bCs/>
          <w:sz w:val="16"/>
          <w:szCs w:val="16"/>
        </w:rPr>
        <w:t xml:space="preserve">=5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posttxdelayms</w:t>
      </w:r>
      <w:proofErr w:type="spellEnd"/>
      <w:r w:rsidRPr="0065586A">
        <w:rPr>
          <w:b/>
          <w:bCs/>
          <w:sz w:val="16"/>
          <w:szCs w:val="16"/>
        </w:rPr>
        <w:t xml:space="preserve">=1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xfrstalledtmo</w:t>
      </w:r>
      <w:proofErr w:type="spellEnd"/>
      <w:r w:rsidRPr="0065586A">
        <w:rPr>
          <w:b/>
          <w:bCs/>
          <w:sz w:val="16"/>
          <w:szCs w:val="16"/>
        </w:rPr>
        <w:t xml:space="preserve">=10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txlen</w:t>
      </w:r>
      <w:proofErr w:type="spellEnd"/>
      <w:r w:rsidRPr="0065586A">
        <w:rPr>
          <w:b/>
          <w:bCs/>
          <w:sz w:val="16"/>
          <w:szCs w:val="16"/>
        </w:rPr>
        <w:t xml:space="preserve">=1, </w:t>
      </w:r>
      <w:proofErr w:type="spellStart"/>
      <w:r w:rsidRPr="0065586A">
        <w:rPr>
          <w:b/>
          <w:bCs/>
          <w:sz w:val="16"/>
          <w:szCs w:val="16"/>
        </w:rPr>
        <w:t>rxlen</w:t>
      </w:r>
      <w:proofErr w:type="spellEnd"/>
      <w:r w:rsidRPr="0065586A">
        <w:rPr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b/>
          <w:bCs/>
          <w:sz w:val="16"/>
          <w:szCs w:val="16"/>
        </w:rPr>
        <w:t>fulldbg</w:t>
      </w:r>
      <w:proofErr w:type="spellEnd"/>
      <w:r w:rsidRPr="0065586A">
        <w:rPr>
          <w:b/>
          <w:bCs/>
          <w:sz w:val="16"/>
          <w:szCs w:val="16"/>
        </w:rPr>
        <w:t>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7863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b/>
          <w:bCs/>
          <w:sz w:val="16"/>
          <w:szCs w:val="16"/>
        </w:rPr>
        <w:t>ricej</w:t>
      </w:r>
      <w:proofErr w:type="spellEnd"/>
      <w:r w:rsidRPr="0065586A">
        <w:rPr>
          <w:b/>
          <w:bCs/>
          <w:sz w:val="16"/>
          <w:szCs w:val="16"/>
        </w:rPr>
        <w:t>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7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8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  <w:proofErr w:type="spellStart"/>
      <w:r w:rsidRPr="0065586A">
        <w:rPr>
          <w:b/>
          <w:bCs/>
          <w:sz w:val="16"/>
          <w:szCs w:val="16"/>
        </w:rPr>
        <w:t>txport.write</w:t>
      </w:r>
      <w:proofErr w:type="spellEnd"/>
      <w:r w:rsidRPr="0065586A">
        <w:rPr>
          <w:b/>
          <w:bCs/>
          <w:sz w:val="16"/>
          <w:szCs w:val="16"/>
        </w:rPr>
        <w:t xml:space="preserve">() sent 1 bytes while blocked for 548 us. Read() invoked 100412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12972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1507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176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62978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20994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5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13109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259953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50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72991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31008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923074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36998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2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9730056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42005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8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30166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46998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712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80268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52713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6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140168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57724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190347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63714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1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40365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6873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7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99235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73733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883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49264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796206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9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99250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84624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4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458996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89622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71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509128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95596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 xml:space="preserve">2023-07-16 19:12:00.569060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100610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7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19162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106602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7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14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111613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413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</w:t>
      </w:r>
      <w:proofErr w:type="spellStart"/>
      <w:r w:rsidRPr="0065586A">
        <w:rPr>
          <w:b/>
          <w:bCs/>
          <w:sz w:val="16"/>
          <w:szCs w:val="16"/>
        </w:rPr>
        <w:t>rxport</w:t>
      </w:r>
      <w:proofErr w:type="spellEnd"/>
      <w:r w:rsidRPr="0065586A">
        <w:rPr>
          <w:b/>
          <w:bCs/>
          <w:sz w:val="16"/>
          <w:szCs w:val="16"/>
        </w:rPr>
        <w:t xml:space="preserve">::read()' repeatedly timed-out without receiving its requested incoming data. If not induced, </w:t>
      </w:r>
      <w:proofErr w:type="spellStart"/>
      <w:r w:rsidRPr="0065586A">
        <w:rPr>
          <w:b/>
          <w:bCs/>
          <w:sz w:val="16"/>
          <w:szCs w:val="16"/>
        </w:rPr>
        <w:t>inspect+verify</w:t>
      </w:r>
      <w:proofErr w:type="spellEnd"/>
      <w:r w:rsidRPr="0065586A">
        <w:rPr>
          <w:b/>
          <w:bCs/>
          <w:sz w:val="16"/>
          <w:szCs w:val="16"/>
        </w:rPr>
        <w:t xml:space="preserve">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</w:t>
      </w:r>
      <w:proofErr w:type="spellStart"/>
      <w:r w:rsidRPr="006F5948">
        <w:t>txlen</w:t>
      </w:r>
      <w:proofErr w:type="spellEnd"/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</w:t>
      </w:r>
      <w:proofErr w:type="spellStart"/>
      <w:r w:rsidRPr="006F5948">
        <w:t>rxlen</w:t>
      </w:r>
      <w:proofErr w:type="spellEnd"/>
      <w:r>
        <w:t xml:space="preserve"> parameter. Note that the read timeout is set to 1 </w:t>
      </w:r>
      <w:proofErr w:type="spellStart"/>
      <w:r>
        <w:t>ms</w:t>
      </w:r>
      <w:proofErr w:type="spellEnd"/>
      <w:r>
        <w:t xml:space="preserve">, per its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</w:t>
      </w:r>
      <w:proofErr w:type="spellStart"/>
      <w:r w:rsidRPr="006F5948">
        <w:t>posttxdelayms</w:t>
      </w:r>
      <w:proofErr w:type="spellEnd"/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</w:t>
      </w:r>
      <w:proofErr w:type="spellStart"/>
      <w:r w:rsidR="007A3676" w:rsidRPr="006F5948">
        <w:t>rxlen</w:t>
      </w:r>
      <w:proofErr w:type="spellEnd"/>
      <w:r w:rsidR="007A3676">
        <w:t xml:space="preserve">), the half cycle will eventually error with a transfer stalled timeout after 1000 </w:t>
      </w:r>
      <w:proofErr w:type="spellStart"/>
      <w:r w:rsidR="007A3676">
        <w:t>ms</w:t>
      </w:r>
      <w:proofErr w:type="spellEnd"/>
      <w:r w:rsidR="007A3676">
        <w:t xml:space="preserve">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623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76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t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fulldbg</w:t>
      </w:r>
      <w:proofErr w:type="spellEnd"/>
      <w:r w:rsidRPr="0065586A">
        <w:rPr>
          <w:rFonts w:cstheme="minorHAnsi"/>
          <w:b/>
          <w:bCs/>
          <w:sz w:val="16"/>
          <w:szCs w:val="16"/>
        </w:rPr>
        <w:t>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5840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icej</w:t>
      </w:r>
      <w:proofErr w:type="spellEnd"/>
      <w:r w:rsidRPr="0065586A">
        <w:rPr>
          <w:rFonts w:cstheme="minorHAnsi"/>
          <w:b/>
          <w:bCs/>
          <w:sz w:val="16"/>
          <w:szCs w:val="16"/>
        </w:rPr>
        <w:t>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9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81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83710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txport.write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) sent 1 bytes while blocked for 427 us. Read() invoked 2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0 bytes while blocked for 94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5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03724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940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13737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955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2373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954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33738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435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955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5371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940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63729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952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7373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95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8370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9365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0951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03737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19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1372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2955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23706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395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33731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4951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4365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5954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5374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6946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63729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7955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7602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895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22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86084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0183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9613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1189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14330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219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1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2433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401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33433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501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442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601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0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5431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7011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64308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801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7433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29012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8426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0015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9591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1007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60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1468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217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2451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404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3461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5032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44612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6041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5462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704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64612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804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904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84617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9463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1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0451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204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1464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303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24661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404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3460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5049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4451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6041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54621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7032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64613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804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74645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9042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8457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0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9465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1038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04622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2046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1462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3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2466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4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3456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504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44632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603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54668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7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6452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8048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5903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8458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94645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1039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0445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2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5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146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302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2463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4044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3471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5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4461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605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545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704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1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6464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8038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74637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9045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8447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004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9464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1028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2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0465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2045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14580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3047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24622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4039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834548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5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4456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6036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562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703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7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6642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820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9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76346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79223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8643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021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9625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122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7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15085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220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9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25076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4090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3490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508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4506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607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55077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7087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65042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8088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7509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908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849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0090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94993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107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0506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2079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149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3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2503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407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35011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508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45070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608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54969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7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649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807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74916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907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8490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00070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1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0106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::read()' repeatedly timed-out without receiving its requested incoming data. If not induced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inspect+verify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</w:t>
      </w:r>
      <w:proofErr w:type="spellStart"/>
      <w:r w:rsidR="009F25D2" w:rsidRPr="006F5948">
        <w:t>fulldbg</w:t>
      </w:r>
      <w:proofErr w:type="spellEnd"/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</w:t>
      </w:r>
      <w:proofErr w:type="spellStart"/>
      <w:r w:rsidR="004477CA" w:rsidRPr="006F5948">
        <w:t>rxlen</w:t>
      </w:r>
      <w:proofErr w:type="spellEnd"/>
      <w:r w:rsidR="004477CA">
        <w:t>)</w:t>
      </w:r>
      <w:r>
        <w:t xml:space="preserve">. </w:t>
      </w:r>
      <w:r w:rsidR="00A34448">
        <w:t>In this run t</w:t>
      </w:r>
      <w:r>
        <w:t xml:space="preserve">he read timeout is 0 </w:t>
      </w:r>
      <w:proofErr w:type="spellStart"/>
      <w:r>
        <w:t>ms</w:t>
      </w:r>
      <w:proofErr w:type="spellEnd"/>
      <w:r>
        <w:t xml:space="preserve">, per the specified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</w:t>
      </w:r>
      <w:proofErr w:type="spellStart"/>
      <w:r w:rsidRPr="006F5948">
        <w:t>posttxdelayms</w:t>
      </w:r>
      <w:proofErr w:type="spellEnd"/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</w:t>
      </w:r>
      <w:proofErr w:type="spellStart"/>
      <w:r w:rsidR="00B0145A" w:rsidRPr="006F5948">
        <w:t>fulldbg</w:t>
      </w:r>
      <w:proofErr w:type="spellEnd"/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4684 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'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7035AB">
        <w:rPr>
          <w:b/>
          <w:bCs/>
          <w:sz w:val="16"/>
          <w:szCs w:val="16"/>
        </w:rPr>
        <w:t>rcv+xmt+timeout</w:t>
      </w:r>
      <w:proofErr w:type="spellEnd"/>
      <w:r w:rsidRPr="007035AB">
        <w:rPr>
          <w:b/>
          <w:bCs/>
          <w:sz w:val="16"/>
          <w:szCs w:val="16"/>
        </w:rPr>
        <w:t xml:space="preserve">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48747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7035AB">
        <w:rPr>
          <w:b/>
          <w:bCs/>
          <w:sz w:val="16"/>
          <w:szCs w:val="16"/>
        </w:rPr>
        <w:t>rxtmo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posttxdelayms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xfrstalledtmo</w:t>
      </w:r>
      <w:proofErr w:type="spellEnd"/>
      <w:r w:rsidRPr="007035AB">
        <w:rPr>
          <w:b/>
          <w:bCs/>
          <w:sz w:val="16"/>
          <w:szCs w:val="16"/>
        </w:rPr>
        <w:t xml:space="preserve">=100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txlen</w:t>
      </w:r>
      <w:proofErr w:type="spellEnd"/>
      <w:r w:rsidRPr="007035AB">
        <w:rPr>
          <w:b/>
          <w:bCs/>
          <w:sz w:val="16"/>
          <w:szCs w:val="16"/>
        </w:rPr>
        <w:t xml:space="preserve">=1, </w:t>
      </w:r>
      <w:proofErr w:type="spellStart"/>
      <w:r w:rsidRPr="007035AB">
        <w:rPr>
          <w:b/>
          <w:bCs/>
          <w:sz w:val="16"/>
          <w:szCs w:val="16"/>
        </w:rPr>
        <w:t>rxlen</w:t>
      </w:r>
      <w:proofErr w:type="spellEnd"/>
      <w:r w:rsidRPr="007035AB">
        <w:rPr>
          <w:b/>
          <w:bCs/>
          <w:sz w:val="16"/>
          <w:szCs w:val="16"/>
        </w:rPr>
        <w:t xml:space="preserve">=2, repeat=1, </w:t>
      </w:r>
      <w:proofErr w:type="spellStart"/>
      <w:r w:rsidRPr="007035AB">
        <w:rPr>
          <w:b/>
          <w:bCs/>
          <w:sz w:val="16"/>
          <w:szCs w:val="16"/>
        </w:rPr>
        <w:t>fulldbg</w:t>
      </w:r>
      <w:proofErr w:type="spellEnd"/>
      <w:r w:rsidRPr="007035AB">
        <w:rPr>
          <w:b/>
          <w:bCs/>
          <w:sz w:val="16"/>
          <w:szCs w:val="16"/>
        </w:rPr>
        <w:t>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77227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7035AB">
        <w:rPr>
          <w:b/>
          <w:bCs/>
          <w:sz w:val="16"/>
          <w:szCs w:val="16"/>
        </w:rPr>
        <w:t>ricej</w:t>
      </w:r>
      <w:proofErr w:type="spellEnd"/>
      <w:r w:rsidRPr="007035AB">
        <w:rPr>
          <w:b/>
          <w:bCs/>
          <w:sz w:val="16"/>
          <w:szCs w:val="16"/>
        </w:rPr>
        <w:t>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 xml:space="preserve">2023-07-16 19:17:03.4205962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977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881  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write(</w:t>
      </w:r>
      <w:proofErr w:type="spellStart"/>
      <w:r w:rsidRPr="007035AB">
        <w:rPr>
          <w:b/>
          <w:bCs/>
          <w:sz w:val="16"/>
          <w:szCs w:val="16"/>
        </w:rPr>
        <w:t>txbuf</w:t>
      </w:r>
      <w:proofErr w:type="spellEnd"/>
      <w:r w:rsidRPr="007035AB">
        <w:rPr>
          <w:b/>
          <w:bCs/>
          <w:sz w:val="16"/>
          <w:szCs w:val="16"/>
        </w:rPr>
        <w:t>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1673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2021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read(</w:t>
      </w:r>
      <w:proofErr w:type="spellStart"/>
      <w:r w:rsidRPr="007035AB">
        <w:rPr>
          <w:b/>
          <w:bCs/>
          <w:sz w:val="16"/>
          <w:szCs w:val="16"/>
        </w:rPr>
        <w:t>rxbuf</w:t>
      </w:r>
      <w:proofErr w:type="spellEnd"/>
      <w:r w:rsidRPr="007035AB">
        <w:rPr>
          <w:b/>
          <w:bCs/>
          <w:sz w:val="16"/>
          <w:szCs w:val="16"/>
        </w:rPr>
        <w:t>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36BCE11E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</w:t>
      </w:r>
      <w:r w:rsidR="00DD4DEB">
        <w:t xml:space="preserve">Again, these are generated from running the currently release 4.2.1 crate. </w:t>
      </w:r>
      <w:r w:rsidR="008B56D9">
        <w:t xml:space="preserve">The first </w:t>
      </w:r>
      <w:r w:rsidR="00DD4DEB">
        <w:t xml:space="preserve">Linux </w:t>
      </w:r>
      <w:r w:rsidR="008B56D9">
        <w:t>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0917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'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192B7C">
        <w:rPr>
          <w:b/>
          <w:bCs/>
          <w:sz w:val="14"/>
          <w:szCs w:val="14"/>
        </w:rPr>
        <w:t>rcv+xmt+timeout</w:t>
      </w:r>
      <w:proofErr w:type="spellEnd"/>
      <w:r w:rsidRPr="00192B7C">
        <w:rPr>
          <w:b/>
          <w:bCs/>
          <w:sz w:val="14"/>
          <w:szCs w:val="14"/>
        </w:rPr>
        <w:t xml:space="preserve">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2688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Test setup: Platform='</w:t>
      </w:r>
      <w:proofErr w:type="spellStart"/>
      <w:r w:rsidRPr="00192B7C">
        <w:rPr>
          <w:b/>
          <w:bCs/>
          <w:sz w:val="14"/>
          <w:szCs w:val="14"/>
        </w:rPr>
        <w:t>linux</w:t>
      </w:r>
      <w:proofErr w:type="spellEnd"/>
      <w:r w:rsidRPr="00192B7C">
        <w:rPr>
          <w:b/>
          <w:bCs/>
          <w:sz w:val="14"/>
          <w:szCs w:val="14"/>
        </w:rPr>
        <w:t xml:space="preserve">', Baud=200000, </w:t>
      </w:r>
      <w:proofErr w:type="spellStart"/>
      <w:r w:rsidRPr="00192B7C">
        <w:rPr>
          <w:b/>
          <w:bCs/>
          <w:sz w:val="14"/>
          <w:szCs w:val="14"/>
        </w:rPr>
        <w:t>rxtmo</w:t>
      </w:r>
      <w:proofErr w:type="spellEnd"/>
      <w:r w:rsidRPr="00192B7C">
        <w:rPr>
          <w:b/>
          <w:bCs/>
          <w:sz w:val="14"/>
          <w:szCs w:val="14"/>
        </w:rPr>
        <w:t xml:space="preserve">=5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posttxdelayms</w:t>
      </w:r>
      <w:proofErr w:type="spellEnd"/>
      <w:r w:rsidRPr="00192B7C">
        <w:rPr>
          <w:b/>
          <w:bCs/>
          <w:sz w:val="14"/>
          <w:szCs w:val="14"/>
        </w:rPr>
        <w:t xml:space="preserve">=1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xfrstalledtmo</w:t>
      </w:r>
      <w:proofErr w:type="spellEnd"/>
      <w:r w:rsidRPr="00192B7C">
        <w:rPr>
          <w:b/>
          <w:bCs/>
          <w:sz w:val="14"/>
          <w:szCs w:val="14"/>
        </w:rPr>
        <w:t xml:space="preserve">=10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txlen</w:t>
      </w:r>
      <w:proofErr w:type="spellEnd"/>
      <w:r w:rsidRPr="00192B7C">
        <w:rPr>
          <w:b/>
          <w:bCs/>
          <w:sz w:val="14"/>
          <w:szCs w:val="14"/>
        </w:rPr>
        <w:t xml:space="preserve">=1, </w:t>
      </w:r>
      <w:proofErr w:type="spellStart"/>
      <w:r w:rsidRPr="00192B7C">
        <w:rPr>
          <w:b/>
          <w:bCs/>
          <w:sz w:val="14"/>
          <w:szCs w:val="14"/>
        </w:rPr>
        <w:t>rxlen</w:t>
      </w:r>
      <w:proofErr w:type="spellEnd"/>
      <w:r w:rsidRPr="00192B7C">
        <w:rPr>
          <w:b/>
          <w:bCs/>
          <w:sz w:val="14"/>
          <w:szCs w:val="14"/>
        </w:rPr>
        <w:t xml:space="preserve">=2, repeat=1, </w:t>
      </w:r>
      <w:proofErr w:type="spellStart"/>
      <w:r w:rsidRPr="00192B7C">
        <w:rPr>
          <w:b/>
          <w:bCs/>
          <w:sz w:val="14"/>
          <w:szCs w:val="14"/>
        </w:rPr>
        <w:t>fulldbg</w:t>
      </w:r>
      <w:proofErr w:type="spellEnd"/>
      <w:r w:rsidRPr="00192B7C">
        <w:rPr>
          <w:b/>
          <w:bCs/>
          <w:sz w:val="14"/>
          <w:szCs w:val="14"/>
        </w:rPr>
        <w:t>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3466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Test Logfile Name: '/home/</w:t>
      </w:r>
      <w:proofErr w:type="spellStart"/>
      <w:r w:rsidRPr="00192B7C">
        <w:rPr>
          <w:b/>
          <w:bCs/>
          <w:sz w:val="14"/>
          <w:szCs w:val="14"/>
        </w:rPr>
        <w:t>ricej</w:t>
      </w:r>
      <w:proofErr w:type="spellEnd"/>
      <w:r w:rsidRPr="00192B7C">
        <w:rPr>
          <w:b/>
          <w:bCs/>
          <w:sz w:val="14"/>
          <w:szCs w:val="14"/>
        </w:rPr>
        <w:t>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4948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544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  <w:proofErr w:type="spellStart"/>
      <w:r w:rsidRPr="00192B7C">
        <w:rPr>
          <w:b/>
          <w:bCs/>
          <w:sz w:val="14"/>
          <w:szCs w:val="14"/>
        </w:rPr>
        <w:t>txport.write</w:t>
      </w:r>
      <w:proofErr w:type="spellEnd"/>
      <w:r w:rsidRPr="00192B7C">
        <w:rPr>
          <w:b/>
          <w:bCs/>
          <w:sz w:val="14"/>
          <w:szCs w:val="14"/>
        </w:rPr>
        <w:t xml:space="preserve">() sent 1 bytes while blocked for 2425 us. Read() invoked 1002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4900031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10034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06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9920889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15042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8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35042594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2006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116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006190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25188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4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5164170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3020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7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0240110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35310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9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5315201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403870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8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0373165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45462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51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5441579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50518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0517621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5558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0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5619040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60663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6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06492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65764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5730295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70797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30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0802180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7587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6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58705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8094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093786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86016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1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5989926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91084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45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1028341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961356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33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6056397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101171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38623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Read() invoked 106201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5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</w:t>
      </w:r>
      <w:proofErr w:type="spellStart"/>
      <w:r w:rsidRPr="00192B7C">
        <w:rPr>
          <w:b/>
          <w:bCs/>
          <w:sz w:val="14"/>
          <w:szCs w:val="14"/>
        </w:rPr>
        <w:t>rxport</w:t>
      </w:r>
      <w:proofErr w:type="spellEnd"/>
      <w:r w:rsidRPr="00192B7C">
        <w:rPr>
          <w:b/>
          <w:bCs/>
          <w:sz w:val="14"/>
          <w:szCs w:val="14"/>
        </w:rPr>
        <w:t xml:space="preserve">::read()' repeatedly timed-out without receiving its requested incoming data. If not induced, </w:t>
      </w:r>
      <w:proofErr w:type="spellStart"/>
      <w:r w:rsidRPr="00192B7C">
        <w:rPr>
          <w:b/>
          <w:bCs/>
          <w:sz w:val="14"/>
          <w:szCs w:val="14"/>
        </w:rPr>
        <w:t>inspect+verify</w:t>
      </w:r>
      <w:proofErr w:type="spellEnd"/>
      <w:r w:rsidRPr="00192B7C">
        <w:rPr>
          <w:b/>
          <w:bCs/>
          <w:sz w:val="14"/>
          <w:szCs w:val="14"/>
        </w:rPr>
        <w:t xml:space="preserve">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0D558CEB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D4DEB">
        <w:t xml:space="preserve"> (4.2.1 version crate)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1725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+xmt+timeout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4679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setup: Platform=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linux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, Baud=200000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posttxdelay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5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xfrstalled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00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t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2, repeat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fulldbg</w:t>
      </w:r>
      <w:proofErr w:type="spellEnd"/>
      <w:r w:rsidRPr="008B56D9">
        <w:rPr>
          <w:rFonts w:cstheme="minorHAnsi"/>
          <w:b/>
          <w:bCs/>
          <w:sz w:val="14"/>
          <w:szCs w:val="14"/>
        </w:rPr>
        <w:t>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 xml:space="preserve">2023-07-16 16:36:48.73325424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Logfile Name: '/home/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icej</w:t>
      </w:r>
      <w:proofErr w:type="spellEnd"/>
      <w:r w:rsidRPr="008B56D9">
        <w:rPr>
          <w:rFonts w:cstheme="minorHAnsi"/>
          <w:b/>
          <w:bCs/>
          <w:sz w:val="14"/>
          <w:szCs w:val="14"/>
        </w:rPr>
        <w:t>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272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665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txport.write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) sent 1 bytes while blocked for 2773 us. Read() invoked 502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122613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038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2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291050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181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6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491396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350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614274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54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2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731484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67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5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92853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79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5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03180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598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2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23036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6090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432861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62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201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630695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6490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829976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66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030378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6888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230747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70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3491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72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7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545417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7408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655209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7604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8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69769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261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847610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2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995646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2909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3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165569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3057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5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321723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322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49525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338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66116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3556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861984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3723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6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004461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3923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8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218702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4124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352565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428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9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52644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4414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9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698419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4588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890307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4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8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89255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Read() invoked 104952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::read()' repeatedly timed-out without receiving its requested incoming data. If not induced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inspect+verify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62319623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DD4DEB">
        <w:t xml:space="preserve"> (version 4.2.1 version crate)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</w:t>
      </w:r>
      <w:proofErr w:type="spellStart"/>
      <w:r w:rsidR="00932F34" w:rsidRPr="006F5948">
        <w:t>fulldbg</w:t>
      </w:r>
      <w:proofErr w:type="spellEnd"/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</w:t>
      </w:r>
      <w:proofErr w:type="spellStart"/>
      <w:r w:rsidR="00932F34" w:rsidRPr="006F5948">
        <w:t>fulldbg</w:t>
      </w:r>
      <w:proofErr w:type="spellEnd"/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58831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9424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setup: Platform=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linux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, Baud=200000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t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fulldbg</w:t>
      </w:r>
      <w:proofErr w:type="spellEnd"/>
      <w:r w:rsidRPr="00544D7B">
        <w:rPr>
          <w:rFonts w:cstheme="minorHAnsi"/>
          <w:b/>
          <w:bCs/>
          <w:sz w:val="16"/>
          <w:szCs w:val="16"/>
        </w:rPr>
        <w:t>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300931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Logfile Name: '/home/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icej</w:t>
      </w:r>
      <w:proofErr w:type="spellEnd"/>
      <w:r w:rsidRPr="00544D7B">
        <w:rPr>
          <w:rFonts w:cstheme="minorHAnsi"/>
          <w:b/>
          <w:bCs/>
          <w:sz w:val="16"/>
          <w:szCs w:val="16"/>
        </w:rPr>
        <w:t>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78069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82827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2790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txport.write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) sent 1 bytes while blocked for 3010 us. Read() invoked 9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12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0689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68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6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702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2551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86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805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5432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7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061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03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6008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1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256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15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865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2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0021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11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608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119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22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12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88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13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9496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1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14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63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3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791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3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928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3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08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2203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4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40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4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56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444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075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6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282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7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465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7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67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7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91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76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12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7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 xml:space="preserve">2023-07-16 17:33:52.56163333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8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530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8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631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Read() invoked 101438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</w:t>
      </w:r>
      <w:proofErr w:type="spellStart"/>
      <w:r w:rsidRPr="00322765">
        <w:rPr>
          <w:b/>
          <w:bCs/>
          <w:sz w:val="14"/>
          <w:szCs w:val="14"/>
        </w:rPr>
        <w:t>rxport</w:t>
      </w:r>
      <w:proofErr w:type="spellEnd"/>
      <w:r w:rsidRPr="00322765">
        <w:rPr>
          <w:b/>
          <w:bCs/>
          <w:sz w:val="14"/>
          <w:szCs w:val="14"/>
        </w:rPr>
        <w:t xml:space="preserve">::read()' repeatedly timed-out without receiving its requested incoming data. If not induced, </w:t>
      </w:r>
      <w:proofErr w:type="spellStart"/>
      <w:r w:rsidRPr="00322765">
        <w:rPr>
          <w:b/>
          <w:bCs/>
          <w:sz w:val="14"/>
          <w:szCs w:val="14"/>
        </w:rPr>
        <w:t>inspect+verify</w:t>
      </w:r>
      <w:proofErr w:type="spellEnd"/>
      <w:r w:rsidRPr="00322765">
        <w:rPr>
          <w:b/>
          <w:bCs/>
          <w:sz w:val="14"/>
          <w:szCs w:val="14"/>
        </w:rPr>
        <w:t xml:space="preserve">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620C76D2" w:rsidR="00905FB4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6" w:name="_Toc143007932"/>
      <w:r>
        <w:rPr>
          <w:b/>
          <w:bCs/>
        </w:rPr>
        <w:t>P</w:t>
      </w:r>
      <w:r w:rsidR="00905FB4" w:rsidRPr="00BC135D">
        <w:rPr>
          <w:b/>
          <w:bCs/>
        </w:rPr>
        <w:t>atch</w:t>
      </w:r>
      <w:r w:rsidR="007B1331">
        <w:rPr>
          <w:b/>
          <w:bCs/>
        </w:rPr>
        <w:t xml:space="preserve"> from </w:t>
      </w:r>
      <w:proofErr w:type="spellStart"/>
      <w:r w:rsidR="007B1331">
        <w:rPr>
          <w:b/>
          <w:bCs/>
        </w:rPr>
        <w:t>Github</w:t>
      </w:r>
      <w:proofErr w:type="spellEnd"/>
      <w:r w:rsidR="007B1331">
        <w:rPr>
          <w:b/>
          <w:bCs/>
        </w:rPr>
        <w:t xml:space="preserve"> PR #79</w:t>
      </w:r>
      <w:r w:rsidR="00905FB4" w:rsidRPr="00BC135D">
        <w:rPr>
          <w:b/>
          <w:bCs/>
        </w:rPr>
        <w:t xml:space="preserve"> </w:t>
      </w:r>
      <w:r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proofErr w:type="spellStart"/>
      <w:r w:rsidR="00905FB4" w:rsidRPr="00BC135D">
        <w:rPr>
          <w:b/>
          <w:bCs/>
        </w:rPr>
        <w:t>serialport-rs</w:t>
      </w:r>
      <w:proofErr w:type="spellEnd"/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>
        <w:rPr>
          <w:b/>
          <w:bCs/>
        </w:rPr>
        <w:t>C</w:t>
      </w:r>
      <w:r w:rsidR="00905FB4" w:rsidRPr="00BC135D">
        <w:rPr>
          <w:b/>
          <w:bCs/>
        </w:rPr>
        <w:t>rate's '</w:t>
      </w:r>
      <w:proofErr w:type="spellStart"/>
      <w:r w:rsidR="00905FB4" w:rsidRPr="00BC135D">
        <w:rPr>
          <w:b/>
          <w:bCs/>
        </w:rPr>
        <w:t>set_timeout</w:t>
      </w:r>
      <w:proofErr w:type="spellEnd"/>
      <w:r w:rsidR="00905FB4" w:rsidRPr="00BC135D">
        <w:rPr>
          <w:b/>
          <w:bCs/>
        </w:rPr>
        <w:t xml:space="preserve">()' </w:t>
      </w:r>
      <w:r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6"/>
    </w:p>
    <w:p w14:paraId="0CB4DAD5" w14:textId="77777777" w:rsidR="00905FB4" w:rsidRDefault="00905FB4" w:rsidP="00905FB4"/>
    <w:p w14:paraId="7987AE36" w14:textId="002F13F0" w:rsidR="007726A8" w:rsidRDefault="00DA53F4" w:rsidP="007B1331">
      <w:pPr>
        <w:ind w:left="1080"/>
      </w:pPr>
      <w:r>
        <w:t xml:space="preserve">This section </w:t>
      </w:r>
      <w:r w:rsidR="00012BA6">
        <w:t>provides comparative timing and behavior</w:t>
      </w:r>
      <w:r w:rsidR="007B1331">
        <w:t xml:space="preserve"> </w:t>
      </w:r>
      <w:r w:rsidR="000A4C80">
        <w:t xml:space="preserve">for </w:t>
      </w:r>
      <w:r w:rsidR="007B1331">
        <w:t xml:space="preserve">the patch submitted in the </w:t>
      </w:r>
      <w:proofErr w:type="spellStart"/>
      <w:r w:rsidR="007B1331">
        <w:t>Github</w:t>
      </w:r>
      <w:proofErr w:type="spellEnd"/>
      <w:r w:rsidR="007B1331">
        <w:t xml:space="preserve"> pr #79, by Lars Christensen (</w:t>
      </w:r>
      <w:r w:rsidR="007B1331" w:rsidRPr="007B1331">
        <w:t>https://github.com/larsch</w:t>
      </w:r>
      <w:r w:rsidR="007B1331">
        <w:t xml:space="preserve">). </w:t>
      </w:r>
    </w:p>
    <w:p w14:paraId="23885444" w14:textId="70349498" w:rsidR="00D638C7" w:rsidRDefault="00012BA6" w:rsidP="00713174">
      <w:pPr>
        <w:ind w:left="1080"/>
      </w:pPr>
      <w:r>
        <w:t>T</w:t>
      </w:r>
      <w:r w:rsidR="007726A8">
        <w:t xml:space="preserve">he logs </w:t>
      </w:r>
      <w:r>
        <w:t>in the prior sections</w:t>
      </w:r>
      <w:r w:rsidR="007726A8">
        <w:t xml:space="preserve"> were generated using the existing </w:t>
      </w:r>
      <w:proofErr w:type="spellStart"/>
      <w:r w:rsidR="007726A8">
        <w:t>serialport-rs</w:t>
      </w:r>
      <w:proofErr w:type="spellEnd"/>
      <w:r w:rsidR="007726A8">
        <w:t xml:space="preserve"> crate release v4.2.1, while the log</w:t>
      </w:r>
      <w:r w:rsidR="00CF7ED8">
        <w:t>s</w:t>
      </w:r>
      <w:r w:rsidR="007726A8">
        <w:t xml:space="preserve"> below was generated running </w:t>
      </w:r>
      <w:r w:rsidR="000A4C80">
        <w:t>the</w:t>
      </w:r>
      <w:r w:rsidR="007726A8">
        <w:t xml:space="preserve"> patched version of the crate per </w:t>
      </w:r>
      <w:r w:rsidR="007B1331">
        <w:t>pr #79 (on my local development system)</w:t>
      </w:r>
      <w:r w:rsidR="007726A8">
        <w:t>.</w:t>
      </w:r>
    </w:p>
    <w:p w14:paraId="65E6DA5E" w14:textId="77777777" w:rsidR="00A60E85" w:rsidRDefault="00A60E85" w:rsidP="00713174">
      <w:pPr>
        <w:spacing w:after="0" w:line="240" w:lineRule="auto"/>
        <w:ind w:left="1080"/>
        <w:rPr>
          <w:b/>
          <w:bCs/>
          <w:sz w:val="16"/>
          <w:szCs w:val="16"/>
        </w:rPr>
      </w:pPr>
    </w:p>
    <w:p w14:paraId="41E74A89" w14:textId="55AB528D" w:rsidR="001D10B1" w:rsidRPr="009867BD" w:rsidRDefault="00012BA6" w:rsidP="00012BA6">
      <w:pPr>
        <w:ind w:left="1080"/>
      </w:pPr>
      <w:r>
        <w:t>T</w:t>
      </w:r>
      <w:r w:rsidR="009867BD">
        <w:t>h</w:t>
      </w:r>
      <w:r w:rsidR="0072786F">
        <w:t xml:space="preserve">is </w:t>
      </w:r>
      <w:r w:rsidR="009867BD">
        <w:t xml:space="preserve">patch </w:t>
      </w:r>
      <w:r w:rsidR="00DA3190">
        <w:t>eliminates</w:t>
      </w:r>
      <w:r w:rsidR="009867BD">
        <w:t xml:space="preserve"> the 0 timeout</w:t>
      </w:r>
      <w:r w:rsidR="000A4C80">
        <w:t xml:space="preserve"> settings</w:t>
      </w:r>
      <w:r w:rsidR="009867BD">
        <w:t xml:space="preserve"> infinite blocking</w:t>
      </w:r>
      <w:r w:rsidR="000A4C80">
        <w:t xml:space="preserve"> wait</w:t>
      </w:r>
      <w:r w:rsidR="009867BD">
        <w:t xml:space="preserve"> issue</w:t>
      </w:r>
      <w:r>
        <w:t xml:space="preserve">. When a 0 </w:t>
      </w:r>
      <w:proofErr w:type="spellStart"/>
      <w:r>
        <w:t>ms</w:t>
      </w:r>
      <w:proofErr w:type="spellEnd"/>
      <w:r>
        <w:t xml:space="preserve"> timeout setting is active, it </w:t>
      </w:r>
      <w:r w:rsidR="000A4C80">
        <w:t xml:space="preserve">now </w:t>
      </w:r>
      <w:r>
        <w:t>returns immediately with or without data. If a non-zero timeout setting is active, it returns immediately once any data arrives. If no bytes are received and the timeout expires, a timeout error is returned.</w:t>
      </w:r>
    </w:p>
    <w:p w14:paraId="2F5F8171" w14:textId="009EAF74" w:rsidR="00012BA6" w:rsidRDefault="00012BA6" w:rsidP="00713174">
      <w:pPr>
        <w:spacing w:after="0" w:line="240" w:lineRule="auto"/>
        <w:ind w:left="1080"/>
      </w:pPr>
      <w:r>
        <w:t>Here's the Windows log produced by executing '</w:t>
      </w:r>
      <w:proofErr w:type="spellStart"/>
      <w:r>
        <w:t>receive_timing_info</w:t>
      </w:r>
      <w:proofErr w:type="spellEnd"/>
      <w:r>
        <w:t xml:space="preserve">' </w:t>
      </w:r>
      <w:r w:rsidR="00497A33">
        <w:t>built with</w:t>
      </w:r>
      <w:r w:rsidR="00DD4DEB">
        <w:t xml:space="preserve"> </w:t>
      </w:r>
      <w:proofErr w:type="spellStart"/>
      <w:r w:rsidR="00DD4DEB">
        <w:t>SerialPort-rs</w:t>
      </w:r>
      <w:proofErr w:type="spellEnd"/>
      <w:r w:rsidR="00DD4DEB">
        <w:t xml:space="preserve"> 4.2.1 with</w:t>
      </w:r>
      <w:r>
        <w:t xml:space="preserve"> PR #79 patch </w:t>
      </w:r>
      <w:r w:rsidR="00DD4DEB">
        <w:t>- also</w:t>
      </w:r>
      <w:r w:rsidR="00497A33">
        <w:t xml:space="preserve"> using</w:t>
      </w:r>
      <w:r>
        <w:t xml:space="preserve"> a 50 </w:t>
      </w:r>
      <w:proofErr w:type="spellStart"/>
      <w:r>
        <w:t>ms</w:t>
      </w:r>
      <w:proofErr w:type="spellEnd"/>
      <w:r>
        <w:t xml:space="preserve"> read timeout setting, where </w:t>
      </w:r>
      <w:r w:rsidR="000A4C80">
        <w:t>one</w:t>
      </w:r>
      <w:r>
        <w:t xml:space="preserve"> (</w:t>
      </w:r>
      <w:r w:rsidR="000A4C80">
        <w:t>1</w:t>
      </w:r>
      <w:r>
        <w:t xml:space="preserve">) data byte </w:t>
      </w:r>
      <w:r w:rsidR="000A4C80">
        <w:t>is</w:t>
      </w:r>
      <w:r>
        <w:t xml:space="preserve"> transmitted, and </w:t>
      </w:r>
      <w:r w:rsidR="000A4C80">
        <w:t>two</w:t>
      </w:r>
      <w:r>
        <w:t xml:space="preserve"> (</w:t>
      </w:r>
      <w:r w:rsidR="000A4C80">
        <w:t>2</w:t>
      </w:r>
      <w:r>
        <w:t xml:space="preserve">) bytes are requested in the read. Note that </w:t>
      </w:r>
      <w:r w:rsidR="00DD4DEB">
        <w:t>the one (1)</w:t>
      </w:r>
      <w:r>
        <w:t xml:space="preserve"> transmitted byte </w:t>
      </w:r>
      <w:r w:rsidR="00DD4DEB">
        <w:t>is</w:t>
      </w:r>
      <w:r>
        <w:t xml:space="preserve"> in-fact received, but the first phase/loop cycle fails (intentionally) since not all requested data bytes are received. This is expected </w:t>
      </w:r>
      <w:r w:rsidR="00545912">
        <w:t xml:space="preserve">- </w:t>
      </w:r>
      <w:r>
        <w:t>nothing is in-fact wrong here.</w:t>
      </w:r>
    </w:p>
    <w:p w14:paraId="2D77C47F" w14:textId="77777777" w:rsidR="00012BA6" w:rsidRDefault="00012BA6" w:rsidP="00713174">
      <w:pPr>
        <w:spacing w:after="0" w:line="240" w:lineRule="auto"/>
        <w:ind w:left="1080"/>
      </w:pPr>
    </w:p>
    <w:p w14:paraId="0D196105" w14:textId="6DC92A6B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057F03A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35668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'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5B24E0">
        <w:rPr>
          <w:b/>
          <w:bCs/>
          <w:sz w:val="14"/>
          <w:szCs w:val="14"/>
        </w:rPr>
        <w:t>rcv+xmt+timeout</w:t>
      </w:r>
      <w:proofErr w:type="spellEnd"/>
      <w:r w:rsidRPr="005B24E0">
        <w:rPr>
          <w:b/>
          <w:bCs/>
          <w:sz w:val="14"/>
          <w:szCs w:val="14"/>
        </w:rPr>
        <w:t xml:space="preserve"> test and characterization tool: v1.0</w:t>
      </w:r>
    </w:p>
    <w:p w14:paraId="74BACFD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36027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Test setup: Platform='windows', Baud=200000, </w:t>
      </w:r>
      <w:proofErr w:type="spellStart"/>
      <w:r w:rsidRPr="005B24E0">
        <w:rPr>
          <w:b/>
          <w:bCs/>
          <w:sz w:val="14"/>
          <w:szCs w:val="14"/>
        </w:rPr>
        <w:t>rxtmo</w:t>
      </w:r>
      <w:proofErr w:type="spellEnd"/>
      <w:r w:rsidRPr="005B24E0">
        <w:rPr>
          <w:b/>
          <w:bCs/>
          <w:sz w:val="14"/>
          <w:szCs w:val="14"/>
        </w:rPr>
        <w:t xml:space="preserve">=50 </w:t>
      </w:r>
      <w:proofErr w:type="spellStart"/>
      <w:r w:rsidRPr="005B24E0">
        <w:rPr>
          <w:b/>
          <w:bCs/>
          <w:sz w:val="14"/>
          <w:szCs w:val="14"/>
        </w:rPr>
        <w:t>ms</w:t>
      </w:r>
      <w:proofErr w:type="spellEnd"/>
      <w:r w:rsidRPr="005B24E0">
        <w:rPr>
          <w:b/>
          <w:bCs/>
          <w:sz w:val="14"/>
          <w:szCs w:val="14"/>
        </w:rPr>
        <w:t xml:space="preserve">, </w:t>
      </w:r>
      <w:proofErr w:type="spellStart"/>
      <w:r w:rsidRPr="005B24E0">
        <w:rPr>
          <w:b/>
          <w:bCs/>
          <w:sz w:val="14"/>
          <w:szCs w:val="14"/>
        </w:rPr>
        <w:t>posttxdelayms</w:t>
      </w:r>
      <w:proofErr w:type="spellEnd"/>
      <w:r w:rsidRPr="005B24E0">
        <w:rPr>
          <w:b/>
          <w:bCs/>
          <w:sz w:val="14"/>
          <w:szCs w:val="14"/>
        </w:rPr>
        <w:t xml:space="preserve">=100 </w:t>
      </w:r>
      <w:proofErr w:type="spellStart"/>
      <w:r w:rsidRPr="005B24E0">
        <w:rPr>
          <w:b/>
          <w:bCs/>
          <w:sz w:val="14"/>
          <w:szCs w:val="14"/>
        </w:rPr>
        <w:t>ms</w:t>
      </w:r>
      <w:proofErr w:type="spellEnd"/>
      <w:r w:rsidRPr="005B24E0">
        <w:rPr>
          <w:b/>
          <w:bCs/>
          <w:sz w:val="14"/>
          <w:szCs w:val="14"/>
        </w:rPr>
        <w:t xml:space="preserve">, </w:t>
      </w:r>
      <w:proofErr w:type="spellStart"/>
      <w:r w:rsidRPr="005B24E0">
        <w:rPr>
          <w:b/>
          <w:bCs/>
          <w:sz w:val="14"/>
          <w:szCs w:val="14"/>
        </w:rPr>
        <w:t>xfrstalledtmo</w:t>
      </w:r>
      <w:proofErr w:type="spellEnd"/>
      <w:r w:rsidRPr="005B24E0">
        <w:rPr>
          <w:b/>
          <w:bCs/>
          <w:sz w:val="14"/>
          <w:szCs w:val="14"/>
        </w:rPr>
        <w:t xml:space="preserve">=10000 </w:t>
      </w:r>
      <w:proofErr w:type="spellStart"/>
      <w:r w:rsidRPr="005B24E0">
        <w:rPr>
          <w:b/>
          <w:bCs/>
          <w:sz w:val="14"/>
          <w:szCs w:val="14"/>
        </w:rPr>
        <w:t>ms</w:t>
      </w:r>
      <w:proofErr w:type="spellEnd"/>
      <w:r w:rsidRPr="005B24E0">
        <w:rPr>
          <w:b/>
          <w:bCs/>
          <w:sz w:val="14"/>
          <w:szCs w:val="14"/>
        </w:rPr>
        <w:t xml:space="preserve">, </w:t>
      </w:r>
      <w:proofErr w:type="spellStart"/>
      <w:r w:rsidRPr="005B24E0">
        <w:rPr>
          <w:b/>
          <w:bCs/>
          <w:sz w:val="14"/>
          <w:szCs w:val="14"/>
        </w:rPr>
        <w:t>txlen</w:t>
      </w:r>
      <w:proofErr w:type="spellEnd"/>
      <w:r w:rsidRPr="005B24E0">
        <w:rPr>
          <w:b/>
          <w:bCs/>
          <w:sz w:val="14"/>
          <w:szCs w:val="14"/>
        </w:rPr>
        <w:t xml:space="preserve">=1, </w:t>
      </w:r>
      <w:proofErr w:type="spellStart"/>
      <w:r w:rsidRPr="005B24E0">
        <w:rPr>
          <w:b/>
          <w:bCs/>
          <w:sz w:val="14"/>
          <w:szCs w:val="14"/>
        </w:rPr>
        <w:t>rxlen</w:t>
      </w:r>
      <w:proofErr w:type="spellEnd"/>
      <w:r w:rsidRPr="005B24E0">
        <w:rPr>
          <w:b/>
          <w:bCs/>
          <w:sz w:val="14"/>
          <w:szCs w:val="14"/>
        </w:rPr>
        <w:t xml:space="preserve">=2, repeat=1, </w:t>
      </w:r>
      <w:proofErr w:type="spellStart"/>
      <w:r w:rsidRPr="005B24E0">
        <w:rPr>
          <w:b/>
          <w:bCs/>
          <w:sz w:val="14"/>
          <w:szCs w:val="14"/>
        </w:rPr>
        <w:t>fulldbg</w:t>
      </w:r>
      <w:proofErr w:type="spellEnd"/>
      <w:r w:rsidRPr="005B24E0">
        <w:rPr>
          <w:b/>
          <w:bCs/>
          <w:sz w:val="14"/>
          <w:szCs w:val="14"/>
        </w:rPr>
        <w:t>=false</w:t>
      </w:r>
    </w:p>
    <w:p w14:paraId="3DC4463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36471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Test Logfile Name: 'D:/Users/</w:t>
      </w:r>
      <w:proofErr w:type="spellStart"/>
      <w:r w:rsidRPr="005B24E0">
        <w:rPr>
          <w:b/>
          <w:bCs/>
          <w:sz w:val="14"/>
          <w:szCs w:val="14"/>
        </w:rPr>
        <w:t>ricej</w:t>
      </w:r>
      <w:proofErr w:type="spellEnd"/>
      <w:r w:rsidRPr="005B24E0">
        <w:rPr>
          <w:b/>
          <w:bCs/>
          <w:sz w:val="14"/>
          <w:szCs w:val="14"/>
        </w:rPr>
        <w:t>/windows_receive_timing_info.txt'</w:t>
      </w:r>
    </w:p>
    <w:p w14:paraId="2DC6A76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5045 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</w:t>
      </w:r>
    </w:p>
    <w:p w14:paraId="3910610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5049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** Start of cycle 1. **</w:t>
      </w:r>
    </w:p>
    <w:p w14:paraId="4466F7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050499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Cycle 1 first phase -&gt; Rx port = 'COM6', Tx port = 'COM7' .</w:t>
      </w:r>
    </w:p>
    <w:p w14:paraId="3D3C438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359637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</w:t>
      </w:r>
      <w:proofErr w:type="spellStart"/>
      <w:r w:rsidRPr="005B24E0">
        <w:rPr>
          <w:b/>
          <w:bCs/>
          <w:sz w:val="14"/>
          <w:szCs w:val="14"/>
        </w:rPr>
        <w:t>txport.write</w:t>
      </w:r>
      <w:proofErr w:type="spellEnd"/>
      <w:r w:rsidRPr="005B24E0">
        <w:rPr>
          <w:b/>
          <w:bCs/>
          <w:sz w:val="14"/>
          <w:szCs w:val="14"/>
        </w:rPr>
        <w:t xml:space="preserve">() sent 1 bytes while blocked for 255 us. Read() invoked 1000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2) returned 1 bytes while blocked for 8 us. </w:t>
      </w:r>
    </w:p>
    <w:p w14:paraId="4BF7F27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409228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0007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56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1D268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469213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4966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5AFE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529201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0964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6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4F3932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589227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6963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9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F6259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639356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2966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3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20A98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699390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7981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4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F13432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759207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398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1041D1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809199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9964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5DCC0D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859567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496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3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0DDD40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918013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000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4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91B58E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4.97795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5846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2D3E7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02793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1841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3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7C386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082072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6838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09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F95FA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138105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2251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00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D6A05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198114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7854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BD134C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258085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3855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5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E339C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 xml:space="preserve">2023-08-15 16:36:15.30808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985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F2C153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358708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04853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54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374A0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411307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09917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25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91FE75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468365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15175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02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7FA53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52836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20880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97010A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588305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2688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4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B3C194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64396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32874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62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BA1C81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698441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38441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40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886601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758240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43890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2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621399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808295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49869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1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3ABD4B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86829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54873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20B349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923875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60872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56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2EC3C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5.974037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66431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0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BE8189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024051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71449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2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2035FB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083889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76451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8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67B149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14414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82432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20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AD1D86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204151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88459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F6777F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254359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94458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4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F72912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314343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99483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9367AA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364366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0547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7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A0B2B9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41767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10483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24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993DCB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4743  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1581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56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86BC9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534238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21474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7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3FE70A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584498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27467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33C7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644471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3249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469F88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694543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38491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4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07022D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74458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43497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7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F57D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804482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48503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4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CCD36F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86446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5449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6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7C2B0E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91939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60491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89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30A05B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6.97933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65982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289BE8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02940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7197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95F2FB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089368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76983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3B63DD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139415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82980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2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16E7F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189341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87985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72E6A7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239625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92977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6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AB6EFA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289706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298005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1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714E2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34972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03016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739033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412792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09018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00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13C93B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469832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1532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0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BFBCBA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519851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21026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5C1201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579974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26029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7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CF8B1F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630087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3204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BD0905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68012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37054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B3D852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739959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42058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7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22A5AF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799936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48040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DF0DD9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861948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54039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95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C70FF1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918372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60239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3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5F6A8C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7.969846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6588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4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B51C6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01993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7102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6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0F73E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079917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76037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0DE78F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129919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82035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1D3FCB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189920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87035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C93CA6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249926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93035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8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CC8D9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299909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399036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43C53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349937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04034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0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2F2B68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 xml:space="preserve">2023-08-15 16:36:18.409839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09037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2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452806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47036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15028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49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C143A2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520345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21079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F0771A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58027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2607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0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A0408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64387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32073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5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DD856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70120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38431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2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F8230A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751508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44166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6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091F9B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81352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49194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9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B24F8E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875772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55396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21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46CBA0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93770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61620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87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A2AC7F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8.990843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67814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11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646F6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044682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7312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81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B59181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106923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78512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21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3FE61B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160146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8473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15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0F7227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22004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9006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1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3F0F9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280065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496049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8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EA75DA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330091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02050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0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5BFC6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38122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07052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11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1CBA8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442005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1216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76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E2CD1E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504783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18244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7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7CF39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556331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24522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49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C9ABB6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606348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29679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3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7154C4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666192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34681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8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71CB1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726112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40663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CA27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776124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46654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9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6479C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826109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51655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5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A0662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876025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56655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8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97C43C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926081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61645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F421AE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19.982648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6665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50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60F5E1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042566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72309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69AA04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10073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78300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12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504B06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169412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8411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863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FEFE74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222572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9098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313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188B82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284268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596301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64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50CB75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34117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0247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87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3E12C1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404052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0816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8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0643DE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467678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1444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58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A7837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530869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20811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16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56B16B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592197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27130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29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853525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650997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33264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75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F8A574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70575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39143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72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4314C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768457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44618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65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D82371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820560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50889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208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78965B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870829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56100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1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D102C4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930903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61126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0801B0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0.988675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67134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67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D99B6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048690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72913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D0C9F8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099944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7891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11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852008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159085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8404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05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CEAEAE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214216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89954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04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B433C3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265169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695465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92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D69298C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315157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0056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66BC28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375539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05559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3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F130A7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43265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11600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702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884508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497852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1731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513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711AC0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557830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23830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3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C01346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lastRenderedPageBreak/>
        <w:t xml:space="preserve">2023-08-15 16:36:21.617744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29826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5432AA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677775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35817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1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CC92CF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72781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41820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1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CCE5B0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777958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46824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386822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837842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5184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2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A3B892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897806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57829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2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90A64F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1.947824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63824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9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ED0BEA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002327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68825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448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2F2C3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062289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74276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4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1BF22A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112319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80272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0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CA031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162492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85275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5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88EA8B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222482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902926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6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3EB31F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282493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796292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0E9E25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334764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02292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224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79D3A97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392910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07520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09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5DD668F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452936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13336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4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9B43C2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509042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19339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03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274E4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55918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2494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1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6693D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609169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29962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5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F43933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659081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34960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9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E72E66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719137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3995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3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8FE571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769146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45957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7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05FB4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829191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509580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02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289F32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88547 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56962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258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14279D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2.947870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6259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234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E47D51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009562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68830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165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4C6AA7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066545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74999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94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487740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116544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80698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6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B7AD24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166486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85697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6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1E1242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221513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90692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500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5343DB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271514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896194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03057A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321533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01194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9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9F175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382090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06196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049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74EC8CE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441891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12255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74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547A783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5018992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18233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81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796235E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5579807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24233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062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7BB0F6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621160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2984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6313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E49A6B8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679929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36159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87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A8DE0A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739918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420391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FF0FBD4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7899988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48038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8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6AF9C99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8497246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530463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636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B7439B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899856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59016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055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0A94922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3.959932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64032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7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675D31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009881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700414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867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D6EF15A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066310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75033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637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42DC74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1262503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806772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89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2B432133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1764724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86668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20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495D67A9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226654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916907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0109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1F5E98D6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2766775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9967115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34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B1A0670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3366769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0017139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59913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0075AF1D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3866781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                                                      Read() invoked 10077138 us after write(), </w:t>
      </w:r>
      <w:proofErr w:type="spellStart"/>
      <w:r w:rsidRPr="005B24E0">
        <w:rPr>
          <w:b/>
          <w:bCs/>
          <w:sz w:val="14"/>
          <w:szCs w:val="14"/>
        </w:rPr>
        <w:t>rxport.read</w:t>
      </w:r>
      <w:proofErr w:type="spellEnd"/>
      <w:r w:rsidRPr="005B24E0">
        <w:rPr>
          <w:b/>
          <w:bCs/>
          <w:sz w:val="14"/>
          <w:szCs w:val="14"/>
        </w:rPr>
        <w:t xml:space="preserve">(1) returned 0 bytes while blocked for 49910 us. </w:t>
      </w:r>
      <w:proofErr w:type="spellStart"/>
      <w:r w:rsidRPr="005B24E0">
        <w:rPr>
          <w:b/>
          <w:bCs/>
          <w:sz w:val="14"/>
          <w:szCs w:val="14"/>
        </w:rPr>
        <w:t>Rcv</w:t>
      </w:r>
      <w:proofErr w:type="spellEnd"/>
      <w:r w:rsidRPr="005B24E0">
        <w:rPr>
          <w:b/>
          <w:bCs/>
          <w:sz w:val="14"/>
          <w:szCs w:val="14"/>
        </w:rPr>
        <w:t xml:space="preserve"> timeout.</w:t>
      </w:r>
    </w:p>
    <w:p w14:paraId="3DCB9665" w14:textId="77777777" w:rsidR="005B24E0" w:rsidRPr="005B24E0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 xml:space="preserve">2023-08-15 16:36:24.386719  INFO </w:t>
      </w:r>
      <w:proofErr w:type="spellStart"/>
      <w:r w:rsidRPr="005B24E0">
        <w:rPr>
          <w:b/>
          <w:bCs/>
          <w:sz w:val="14"/>
          <w:szCs w:val="14"/>
        </w:rPr>
        <w:t>receive_timing_info</w:t>
      </w:r>
      <w:proofErr w:type="spellEnd"/>
      <w:r w:rsidRPr="005B24E0">
        <w:rPr>
          <w:b/>
          <w:bCs/>
          <w:sz w:val="14"/>
          <w:szCs w:val="14"/>
        </w:rPr>
        <w:t xml:space="preserve"> - </w:t>
      </w:r>
    </w:p>
    <w:p w14:paraId="5560AC14" w14:textId="465576A3" w:rsidR="00DD1EB3" w:rsidRPr="00DD1EB3" w:rsidRDefault="005B24E0" w:rsidP="005B24E0">
      <w:pPr>
        <w:spacing w:after="0" w:line="240" w:lineRule="auto"/>
        <w:ind w:left="720"/>
        <w:rPr>
          <w:b/>
          <w:bCs/>
          <w:sz w:val="14"/>
          <w:szCs w:val="14"/>
        </w:rPr>
      </w:pPr>
      <w:r w:rsidRPr="005B24E0">
        <w:rPr>
          <w:b/>
          <w:bCs/>
          <w:sz w:val="14"/>
          <w:szCs w:val="14"/>
        </w:rPr>
        <w:t>TRANSFER STALLED TIMEOUT ERROR: '</w:t>
      </w:r>
      <w:proofErr w:type="spellStart"/>
      <w:r w:rsidRPr="005B24E0">
        <w:rPr>
          <w:b/>
          <w:bCs/>
          <w:sz w:val="14"/>
          <w:szCs w:val="14"/>
        </w:rPr>
        <w:t>rxport</w:t>
      </w:r>
      <w:proofErr w:type="spellEnd"/>
      <w:r w:rsidRPr="005B24E0">
        <w:rPr>
          <w:b/>
          <w:bCs/>
          <w:sz w:val="14"/>
          <w:szCs w:val="14"/>
        </w:rPr>
        <w:t xml:space="preserve">::read()' repeatedly timed-out without receiving its requested incoming data. If not induced, </w:t>
      </w:r>
      <w:proofErr w:type="spellStart"/>
      <w:r w:rsidRPr="005B24E0">
        <w:rPr>
          <w:b/>
          <w:bCs/>
          <w:sz w:val="14"/>
          <w:szCs w:val="14"/>
        </w:rPr>
        <w:t>inspect+verify</w:t>
      </w:r>
      <w:proofErr w:type="spellEnd"/>
      <w:r w:rsidRPr="005B24E0">
        <w:rPr>
          <w:b/>
          <w:bCs/>
          <w:sz w:val="14"/>
          <w:szCs w:val="14"/>
        </w:rPr>
        <w:t xml:space="preserve"> the serial connections. Aborting.</w:t>
      </w:r>
    </w:p>
    <w:p w14:paraId="4D13B0BB" w14:textId="43873553" w:rsidR="00D30C54" w:rsidRPr="00DD4DEB" w:rsidRDefault="00D30C54" w:rsidP="00D30C54">
      <w:pPr>
        <w:pStyle w:val="ListParagraph"/>
        <w:rPr>
          <w:color w:val="BFBFBF" w:themeColor="background1" w:themeShade="BF"/>
          <w:sz w:val="48"/>
          <w:szCs w:val="48"/>
        </w:rPr>
      </w:pPr>
    </w:p>
    <w:p w14:paraId="657509F2" w14:textId="4BFB2943" w:rsidR="009372D5" w:rsidRDefault="009372D5" w:rsidP="009372D5">
      <w:pPr>
        <w:spacing w:after="0" w:line="240" w:lineRule="auto"/>
        <w:ind w:left="1080"/>
      </w:pPr>
      <w:r>
        <w:lastRenderedPageBreak/>
        <w:t>Here's the Windows log produced by executing '</w:t>
      </w:r>
      <w:proofErr w:type="spellStart"/>
      <w:r>
        <w:t>receive_timing_info</w:t>
      </w:r>
      <w:proofErr w:type="spellEnd"/>
      <w:r>
        <w:t xml:space="preserve">' </w:t>
      </w:r>
      <w:r w:rsidR="00497A33">
        <w:t>with</w:t>
      </w:r>
      <w:r>
        <w:t xml:space="preserve"> PR #79 patch </w:t>
      </w:r>
      <w:r w:rsidR="00497A33">
        <w:t>and</w:t>
      </w:r>
      <w:r>
        <w:t xml:space="preserve"> a 0 </w:t>
      </w:r>
      <w:proofErr w:type="spellStart"/>
      <w:r>
        <w:t>ms</w:t>
      </w:r>
      <w:proofErr w:type="spellEnd"/>
      <w:r>
        <w:t xml:space="preserve"> read timeout setting, where one (1) data byte is transmitted, and two (2) bytes are requested in the read. Note that </w:t>
      </w:r>
      <w:r w:rsidR="00C51A14">
        <w:t>the one</w:t>
      </w:r>
      <w:r>
        <w:t xml:space="preserve"> transmitted byte</w:t>
      </w:r>
      <w:r w:rsidR="00C51A14">
        <w:t xml:space="preserve"> is</w:t>
      </w:r>
      <w:r>
        <w:t xml:space="preserve"> in-fact received, but the first phase/loop cycle fails (intentionally) since not all requested data bytes are received. This is expected - nothing is in-fact wrong here.</w:t>
      </w:r>
      <w:r w:rsidR="00C51A14">
        <w:t xml:space="preserve"> I've abbreviated the log </w:t>
      </w:r>
      <w:r w:rsidR="00CF7ED8">
        <w:t xml:space="preserve">listing below </w:t>
      </w:r>
      <w:r w:rsidR="00C51A14">
        <w:t xml:space="preserve">as it grew too large to include </w:t>
      </w:r>
      <w:r w:rsidR="00497A33">
        <w:t xml:space="preserve">the </w:t>
      </w:r>
      <w:r w:rsidR="00CF7ED8">
        <w:t>entire</w:t>
      </w:r>
      <w:r w:rsidR="00497A33">
        <w:t xml:space="preserve"> log</w:t>
      </w:r>
      <w:r w:rsidR="00CF7ED8">
        <w:t xml:space="preserve"> content,</w:t>
      </w:r>
      <w:r w:rsidR="00497A33">
        <w:t xml:space="preserve"> due to</w:t>
      </w:r>
      <w:r w:rsidR="00C51A14">
        <w:t xml:space="preserve"> the</w:t>
      </w:r>
      <w:r w:rsidR="00497A33">
        <w:t xml:space="preserve"> multitude of trailing</w:t>
      </w:r>
      <w:r w:rsidR="00C51A14">
        <w:t xml:space="preserve"> immedi</w:t>
      </w:r>
      <w:r w:rsidR="00497A33">
        <w:t>ate (0 time) return line entries prior to triggering the transaction level timeout.</w:t>
      </w:r>
    </w:p>
    <w:p w14:paraId="58599D2C" w14:textId="71C674A0" w:rsidR="000A4C80" w:rsidRDefault="000A4C80" w:rsidP="000A4C80">
      <w:pPr>
        <w:spacing w:after="0" w:line="240" w:lineRule="auto"/>
        <w:ind w:left="1080"/>
      </w:pPr>
    </w:p>
    <w:p w14:paraId="515983F7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407481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'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28259A">
        <w:rPr>
          <w:b/>
          <w:bCs/>
          <w:sz w:val="14"/>
          <w:szCs w:val="14"/>
        </w:rPr>
        <w:t>rcv+xmt+timeout</w:t>
      </w:r>
      <w:proofErr w:type="spellEnd"/>
      <w:r w:rsidRPr="0028259A">
        <w:rPr>
          <w:b/>
          <w:bCs/>
          <w:sz w:val="14"/>
          <w:szCs w:val="14"/>
        </w:rPr>
        <w:t xml:space="preserve"> test and characterization tool: v1.0</w:t>
      </w:r>
    </w:p>
    <w:p w14:paraId="7228818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40915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Test setup: Platform='windows', Baud=200000, </w:t>
      </w:r>
      <w:proofErr w:type="spellStart"/>
      <w:r w:rsidRPr="0028259A">
        <w:rPr>
          <w:b/>
          <w:bCs/>
          <w:sz w:val="14"/>
          <w:szCs w:val="14"/>
        </w:rPr>
        <w:t>rxtmo</w:t>
      </w:r>
      <w:proofErr w:type="spellEnd"/>
      <w:r w:rsidRPr="0028259A">
        <w:rPr>
          <w:b/>
          <w:bCs/>
          <w:sz w:val="14"/>
          <w:szCs w:val="14"/>
        </w:rPr>
        <w:t xml:space="preserve">=0 </w:t>
      </w:r>
      <w:proofErr w:type="spellStart"/>
      <w:r w:rsidRPr="0028259A">
        <w:rPr>
          <w:b/>
          <w:bCs/>
          <w:sz w:val="14"/>
          <w:szCs w:val="14"/>
        </w:rPr>
        <w:t>ms</w:t>
      </w:r>
      <w:proofErr w:type="spellEnd"/>
      <w:r w:rsidRPr="0028259A">
        <w:rPr>
          <w:b/>
          <w:bCs/>
          <w:sz w:val="14"/>
          <w:szCs w:val="14"/>
        </w:rPr>
        <w:t xml:space="preserve">, </w:t>
      </w:r>
      <w:proofErr w:type="spellStart"/>
      <w:r w:rsidRPr="0028259A">
        <w:rPr>
          <w:b/>
          <w:bCs/>
          <w:sz w:val="14"/>
          <w:szCs w:val="14"/>
        </w:rPr>
        <w:t>posttxdelayms</w:t>
      </w:r>
      <w:proofErr w:type="spellEnd"/>
      <w:r w:rsidRPr="0028259A">
        <w:rPr>
          <w:b/>
          <w:bCs/>
          <w:sz w:val="14"/>
          <w:szCs w:val="14"/>
        </w:rPr>
        <w:t xml:space="preserve">=100 </w:t>
      </w:r>
      <w:proofErr w:type="spellStart"/>
      <w:r w:rsidRPr="0028259A">
        <w:rPr>
          <w:b/>
          <w:bCs/>
          <w:sz w:val="14"/>
          <w:szCs w:val="14"/>
        </w:rPr>
        <w:t>ms</w:t>
      </w:r>
      <w:proofErr w:type="spellEnd"/>
      <w:r w:rsidRPr="0028259A">
        <w:rPr>
          <w:b/>
          <w:bCs/>
          <w:sz w:val="14"/>
          <w:szCs w:val="14"/>
        </w:rPr>
        <w:t xml:space="preserve">, </w:t>
      </w:r>
      <w:proofErr w:type="spellStart"/>
      <w:r w:rsidRPr="0028259A">
        <w:rPr>
          <w:b/>
          <w:bCs/>
          <w:sz w:val="14"/>
          <w:szCs w:val="14"/>
        </w:rPr>
        <w:t>xfrstalledtmo</w:t>
      </w:r>
      <w:proofErr w:type="spellEnd"/>
      <w:r w:rsidRPr="0028259A">
        <w:rPr>
          <w:b/>
          <w:bCs/>
          <w:sz w:val="14"/>
          <w:szCs w:val="14"/>
        </w:rPr>
        <w:t xml:space="preserve">=10000 </w:t>
      </w:r>
      <w:proofErr w:type="spellStart"/>
      <w:r w:rsidRPr="0028259A">
        <w:rPr>
          <w:b/>
          <w:bCs/>
          <w:sz w:val="14"/>
          <w:szCs w:val="14"/>
        </w:rPr>
        <w:t>ms</w:t>
      </w:r>
      <w:proofErr w:type="spellEnd"/>
      <w:r w:rsidRPr="0028259A">
        <w:rPr>
          <w:b/>
          <w:bCs/>
          <w:sz w:val="14"/>
          <w:szCs w:val="14"/>
        </w:rPr>
        <w:t xml:space="preserve">, </w:t>
      </w:r>
      <w:proofErr w:type="spellStart"/>
      <w:r w:rsidRPr="0028259A">
        <w:rPr>
          <w:b/>
          <w:bCs/>
          <w:sz w:val="14"/>
          <w:szCs w:val="14"/>
        </w:rPr>
        <w:t>txlen</w:t>
      </w:r>
      <w:proofErr w:type="spellEnd"/>
      <w:r w:rsidRPr="0028259A">
        <w:rPr>
          <w:b/>
          <w:bCs/>
          <w:sz w:val="14"/>
          <w:szCs w:val="14"/>
        </w:rPr>
        <w:t xml:space="preserve">=1, </w:t>
      </w:r>
      <w:proofErr w:type="spellStart"/>
      <w:r w:rsidRPr="0028259A">
        <w:rPr>
          <w:b/>
          <w:bCs/>
          <w:sz w:val="14"/>
          <w:szCs w:val="14"/>
        </w:rPr>
        <w:t>rxlen</w:t>
      </w:r>
      <w:proofErr w:type="spellEnd"/>
      <w:r w:rsidRPr="0028259A">
        <w:rPr>
          <w:b/>
          <w:bCs/>
          <w:sz w:val="14"/>
          <w:szCs w:val="14"/>
        </w:rPr>
        <w:t xml:space="preserve">=2, repeat=1, </w:t>
      </w:r>
      <w:proofErr w:type="spellStart"/>
      <w:r w:rsidRPr="0028259A">
        <w:rPr>
          <w:b/>
          <w:bCs/>
          <w:sz w:val="14"/>
          <w:szCs w:val="14"/>
        </w:rPr>
        <w:t>fulldbg</w:t>
      </w:r>
      <w:proofErr w:type="spellEnd"/>
      <w:r w:rsidRPr="0028259A">
        <w:rPr>
          <w:b/>
          <w:bCs/>
          <w:sz w:val="14"/>
          <w:szCs w:val="14"/>
        </w:rPr>
        <w:t>=false</w:t>
      </w:r>
    </w:p>
    <w:p w14:paraId="16FE2057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411003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Test Logfile Name: 'D:/Users/</w:t>
      </w:r>
      <w:proofErr w:type="spellStart"/>
      <w:r w:rsidRPr="0028259A">
        <w:rPr>
          <w:b/>
          <w:bCs/>
          <w:sz w:val="14"/>
          <w:szCs w:val="14"/>
        </w:rPr>
        <w:t>ricej</w:t>
      </w:r>
      <w:proofErr w:type="spellEnd"/>
      <w:r w:rsidRPr="0028259A">
        <w:rPr>
          <w:b/>
          <w:bCs/>
          <w:sz w:val="14"/>
          <w:szCs w:val="14"/>
        </w:rPr>
        <w:t>/windows_receive_timing_info.txt'</w:t>
      </w:r>
    </w:p>
    <w:p w14:paraId="2E2B6CAB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736218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</w:t>
      </w:r>
    </w:p>
    <w:p w14:paraId="52F4A566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73642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** Start of cycle 1. **</w:t>
      </w:r>
    </w:p>
    <w:p w14:paraId="0E7A2CA0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4736458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Cycle 1 first phase -&gt; Rx port = 'COM6', Tx port = 'COM7' .</w:t>
      </w:r>
    </w:p>
    <w:p w14:paraId="000E9F31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359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</w:t>
      </w:r>
      <w:proofErr w:type="spellStart"/>
      <w:r w:rsidRPr="0028259A">
        <w:rPr>
          <w:b/>
          <w:bCs/>
          <w:sz w:val="14"/>
          <w:szCs w:val="14"/>
        </w:rPr>
        <w:t>txport.write</w:t>
      </w:r>
      <w:proofErr w:type="spellEnd"/>
      <w:r w:rsidRPr="0028259A">
        <w:rPr>
          <w:b/>
          <w:bCs/>
          <w:sz w:val="14"/>
          <w:szCs w:val="14"/>
        </w:rPr>
        <w:t xml:space="preserve">() sent 1 bytes while blocked for 235 us. Read() invoked 100033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2) returned 1 bytes while blocked for 5 us. </w:t>
      </w:r>
    </w:p>
    <w:p w14:paraId="4BFDBC9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391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069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10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6038E9FC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004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090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02755D10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08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098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6B7FF39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182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106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26B104AF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36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116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700D7EB8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501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134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50C34E2E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756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148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8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6F9B25EE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490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174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2E0B18E4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5129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188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6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7AC6BF5C" w14:textId="77777777" w:rsidR="0028259A" w:rsidRPr="0028259A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 xml:space="preserve">2023-08-15 16:40:03.7755307 INFO </w:t>
      </w:r>
      <w:proofErr w:type="spellStart"/>
      <w:r w:rsidRPr="0028259A">
        <w:rPr>
          <w:b/>
          <w:bCs/>
          <w:sz w:val="14"/>
          <w:szCs w:val="14"/>
        </w:rPr>
        <w:t>receive_timing_info</w:t>
      </w:r>
      <w:proofErr w:type="spellEnd"/>
      <w:r w:rsidRPr="0028259A">
        <w:rPr>
          <w:b/>
          <w:bCs/>
          <w:sz w:val="14"/>
          <w:szCs w:val="14"/>
        </w:rPr>
        <w:t xml:space="preserve"> -                                                       Read() invoked 100211 us after write(), </w:t>
      </w:r>
      <w:proofErr w:type="spellStart"/>
      <w:r w:rsidRPr="0028259A">
        <w:rPr>
          <w:b/>
          <w:bCs/>
          <w:sz w:val="14"/>
          <w:szCs w:val="14"/>
        </w:rPr>
        <w:t>rxport.read</w:t>
      </w:r>
      <w:proofErr w:type="spellEnd"/>
      <w:r w:rsidRPr="0028259A">
        <w:rPr>
          <w:b/>
          <w:bCs/>
          <w:sz w:val="14"/>
          <w:szCs w:val="14"/>
        </w:rPr>
        <w:t xml:space="preserve">(1) returned 0 bytes while blocked for 6 us. </w:t>
      </w:r>
      <w:proofErr w:type="spellStart"/>
      <w:r w:rsidRPr="0028259A">
        <w:rPr>
          <w:b/>
          <w:bCs/>
          <w:sz w:val="14"/>
          <w:szCs w:val="14"/>
        </w:rPr>
        <w:t>Rcv</w:t>
      </w:r>
      <w:proofErr w:type="spellEnd"/>
      <w:r w:rsidRPr="0028259A">
        <w:rPr>
          <w:b/>
          <w:bCs/>
          <w:sz w:val="14"/>
          <w:szCs w:val="14"/>
        </w:rPr>
        <w:t xml:space="preserve"> timeout.</w:t>
      </w:r>
    </w:p>
    <w:p w14:paraId="49B70B06" w14:textId="35A83923" w:rsidR="00C51A14" w:rsidRPr="005B24E0" w:rsidRDefault="0028259A" w:rsidP="0028259A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8259A">
        <w:rPr>
          <w:b/>
          <w:bCs/>
          <w:sz w:val="14"/>
          <w:szCs w:val="14"/>
        </w:rPr>
        <w:t>2</w:t>
      </w:r>
    </w:p>
    <w:p w14:paraId="26AAED98" w14:textId="77777777" w:rsidR="00497A33" w:rsidRDefault="00497A33" w:rsidP="00A60E85">
      <w:pPr>
        <w:spacing w:after="0" w:line="240" w:lineRule="auto"/>
        <w:rPr>
          <w:b/>
          <w:bCs/>
          <w:sz w:val="16"/>
          <w:szCs w:val="16"/>
        </w:rPr>
      </w:pPr>
    </w:p>
    <w:p w14:paraId="202F8F86" w14:textId="77777777" w:rsidR="00DD4DEB" w:rsidRPr="00C77B41" w:rsidRDefault="00DD4DEB" w:rsidP="00DD4DEB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5BA1D1DB" w14:textId="77777777" w:rsidR="00DD4DEB" w:rsidRPr="00C77B41" w:rsidRDefault="00DD4DEB" w:rsidP="00DD4DEB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548F27" w14:textId="03D810D3" w:rsidR="00497A33" w:rsidRDefault="00DD4DEB" w:rsidP="00A60E8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5C0C9B1" w14:textId="77777777" w:rsidR="00DD4DEB" w:rsidRPr="00DD4DEB" w:rsidRDefault="00DD4DEB" w:rsidP="00A60E85">
      <w:pPr>
        <w:spacing w:after="0" w:line="240" w:lineRule="auto"/>
        <w:rPr>
          <w:rFonts w:cstheme="minorHAnsi"/>
          <w:b/>
          <w:bCs/>
          <w:sz w:val="20"/>
          <w:szCs w:val="20"/>
        </w:rPr>
      </w:pPr>
    </w:p>
    <w:p w14:paraId="7BC425E4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776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461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2EEE98CF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8555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490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2691624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8713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555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4832DDB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936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601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7830F0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4951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63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9E4BC5D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06 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649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7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771B0B6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209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0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3927E62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287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18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06076686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39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2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4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4F4CBE3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551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37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10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E3EBFEC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62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53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68558F42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71 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60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3565BE9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789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69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B4DFBC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0863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76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19C1C9DB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1934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784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3A699CFE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3413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                                                      Read() invoked 10099913 us after write(), </w:t>
      </w:r>
      <w:proofErr w:type="spellStart"/>
      <w:r w:rsidRPr="00497A33">
        <w:rPr>
          <w:b/>
          <w:bCs/>
          <w:sz w:val="14"/>
          <w:szCs w:val="14"/>
        </w:rPr>
        <w:t>rxport.read</w:t>
      </w:r>
      <w:proofErr w:type="spellEnd"/>
      <w:r w:rsidRPr="00497A33">
        <w:rPr>
          <w:b/>
          <w:bCs/>
          <w:sz w:val="14"/>
          <w:szCs w:val="14"/>
        </w:rPr>
        <w:t xml:space="preserve">(1) returned 0 bytes while blocked for 42 us. </w:t>
      </w:r>
      <w:proofErr w:type="spellStart"/>
      <w:r w:rsidRPr="00497A33">
        <w:rPr>
          <w:b/>
          <w:bCs/>
          <w:sz w:val="14"/>
          <w:szCs w:val="14"/>
        </w:rPr>
        <w:t>Rcv</w:t>
      </w:r>
      <w:proofErr w:type="spellEnd"/>
      <w:r w:rsidRPr="00497A33">
        <w:rPr>
          <w:b/>
          <w:bCs/>
          <w:sz w:val="14"/>
          <w:szCs w:val="14"/>
        </w:rPr>
        <w:t xml:space="preserve"> timeout.</w:t>
      </w:r>
    </w:p>
    <w:p w14:paraId="00B88C3A" w14:textId="77777777" w:rsidR="00497A33" w:rsidRPr="00497A33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 xml:space="preserve">2023-08-15 16:40:13.7754058 INFO </w:t>
      </w:r>
      <w:proofErr w:type="spellStart"/>
      <w:r w:rsidRPr="00497A33">
        <w:rPr>
          <w:b/>
          <w:bCs/>
          <w:sz w:val="14"/>
          <w:szCs w:val="14"/>
        </w:rPr>
        <w:t>receive_timing_info</w:t>
      </w:r>
      <w:proofErr w:type="spellEnd"/>
      <w:r w:rsidRPr="00497A33">
        <w:rPr>
          <w:b/>
          <w:bCs/>
          <w:sz w:val="14"/>
          <w:szCs w:val="14"/>
        </w:rPr>
        <w:t xml:space="preserve"> - </w:t>
      </w:r>
    </w:p>
    <w:p w14:paraId="08C7A1F8" w14:textId="42E83947" w:rsidR="00497A33" w:rsidRPr="005B24E0" w:rsidRDefault="00497A33" w:rsidP="00497A3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497A33">
        <w:rPr>
          <w:b/>
          <w:bCs/>
          <w:sz w:val="14"/>
          <w:szCs w:val="14"/>
        </w:rPr>
        <w:t>TRANSFER STALLED TIMEOUT ERROR: '</w:t>
      </w:r>
      <w:proofErr w:type="spellStart"/>
      <w:r w:rsidRPr="00497A33">
        <w:rPr>
          <w:b/>
          <w:bCs/>
          <w:sz w:val="14"/>
          <w:szCs w:val="14"/>
        </w:rPr>
        <w:t>rxport</w:t>
      </w:r>
      <w:proofErr w:type="spellEnd"/>
      <w:r w:rsidRPr="00497A33">
        <w:rPr>
          <w:b/>
          <w:bCs/>
          <w:sz w:val="14"/>
          <w:szCs w:val="14"/>
        </w:rPr>
        <w:t xml:space="preserve">::read()' repeatedly timed-out without receiving its requested incoming data. If not induced, </w:t>
      </w:r>
      <w:proofErr w:type="spellStart"/>
      <w:r w:rsidRPr="00497A33">
        <w:rPr>
          <w:b/>
          <w:bCs/>
          <w:sz w:val="14"/>
          <w:szCs w:val="14"/>
        </w:rPr>
        <w:t>inspect+verify</w:t>
      </w:r>
      <w:proofErr w:type="spellEnd"/>
      <w:r w:rsidRPr="00497A33">
        <w:rPr>
          <w:b/>
          <w:bCs/>
          <w:sz w:val="14"/>
          <w:szCs w:val="14"/>
        </w:rPr>
        <w:t xml:space="preserve"> the serial connections. Aborting.</w:t>
      </w:r>
    </w:p>
    <w:p w14:paraId="2147116A" w14:textId="77777777" w:rsidR="00497A33" w:rsidRPr="00497A33" w:rsidRDefault="00497A33" w:rsidP="00A60E85">
      <w:pPr>
        <w:spacing w:after="0" w:line="240" w:lineRule="auto"/>
        <w:rPr>
          <w:sz w:val="32"/>
          <w:szCs w:val="32"/>
        </w:rPr>
      </w:pPr>
    </w:p>
    <w:sectPr w:rsidR="00497A33" w:rsidRPr="00497A33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5AA1E8" w14:textId="77777777" w:rsidR="00CA7430" w:rsidRDefault="00CA7430" w:rsidP="003179F4">
      <w:pPr>
        <w:spacing w:after="0" w:line="240" w:lineRule="auto"/>
      </w:pPr>
      <w:r>
        <w:separator/>
      </w:r>
    </w:p>
  </w:endnote>
  <w:endnote w:type="continuationSeparator" w:id="0">
    <w:p w14:paraId="2D644B1C" w14:textId="77777777" w:rsidR="00CA7430" w:rsidRDefault="00CA7430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F222A4" w14:textId="77777777" w:rsidR="00CA7430" w:rsidRDefault="00CA7430" w:rsidP="003179F4">
      <w:pPr>
        <w:spacing w:after="0" w:line="240" w:lineRule="auto"/>
      </w:pPr>
      <w:r>
        <w:separator/>
      </w:r>
    </w:p>
  </w:footnote>
  <w:footnote w:type="continuationSeparator" w:id="0">
    <w:p w14:paraId="364BDCE5" w14:textId="77777777" w:rsidR="00CA7430" w:rsidRDefault="00CA7430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122D21A3" w:rsidR="00C557F2" w:rsidRDefault="00C557F2">
    <w:pPr>
      <w:pStyle w:val="Header"/>
    </w:pPr>
    <w:r>
      <w:t>Version 1.</w:t>
    </w:r>
    <w:r w:rsidR="007B1331">
      <w:t>3</w:t>
    </w:r>
    <w:r>
      <w:tab/>
    </w:r>
    <w:r w:rsidR="0025107C">
      <w:t>8/15/2023 5:14 PM</w:t>
    </w:r>
    <w:r w:rsidR="00CE5274">
      <w:tab/>
      <w:t xml:space="preserve">J. Rice, </w:t>
    </w:r>
    <w:proofErr w:type="spellStart"/>
    <w:r w:rsidR="00CE5274">
      <w:t>FABNexus</w:t>
    </w:r>
    <w:proofErr w:type="spellEnd"/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418A19C4"/>
    <w:multiLevelType w:val="hybridMultilevel"/>
    <w:tmpl w:val="4F68A15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2"/>
  </w:num>
  <w:num w:numId="2" w16cid:durableId="1500347767">
    <w:abstractNumId w:val="0"/>
  </w:num>
  <w:num w:numId="3" w16cid:durableId="17486485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A50"/>
    <w:rsid w:val="00001C8D"/>
    <w:rsid w:val="00012BA6"/>
    <w:rsid w:val="00014D61"/>
    <w:rsid w:val="000155DD"/>
    <w:rsid w:val="00020499"/>
    <w:rsid w:val="00025D14"/>
    <w:rsid w:val="0003301C"/>
    <w:rsid w:val="0004356D"/>
    <w:rsid w:val="00044AF0"/>
    <w:rsid w:val="00054990"/>
    <w:rsid w:val="000563D7"/>
    <w:rsid w:val="00074EEF"/>
    <w:rsid w:val="00076605"/>
    <w:rsid w:val="000814EC"/>
    <w:rsid w:val="000862DC"/>
    <w:rsid w:val="00090024"/>
    <w:rsid w:val="0009368D"/>
    <w:rsid w:val="00093847"/>
    <w:rsid w:val="000A1134"/>
    <w:rsid w:val="000A4C80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0082"/>
    <w:rsid w:val="00186DAB"/>
    <w:rsid w:val="00192339"/>
    <w:rsid w:val="00192B7C"/>
    <w:rsid w:val="00196D8D"/>
    <w:rsid w:val="001A5934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107C"/>
    <w:rsid w:val="0025435A"/>
    <w:rsid w:val="002565FE"/>
    <w:rsid w:val="00260950"/>
    <w:rsid w:val="00275A35"/>
    <w:rsid w:val="0027766A"/>
    <w:rsid w:val="0028259A"/>
    <w:rsid w:val="00282F6D"/>
    <w:rsid w:val="002850BB"/>
    <w:rsid w:val="00286676"/>
    <w:rsid w:val="00287AD4"/>
    <w:rsid w:val="00295B19"/>
    <w:rsid w:val="00296487"/>
    <w:rsid w:val="002A44F4"/>
    <w:rsid w:val="002B7446"/>
    <w:rsid w:val="002C1575"/>
    <w:rsid w:val="002C492B"/>
    <w:rsid w:val="002C5FAB"/>
    <w:rsid w:val="002C77FE"/>
    <w:rsid w:val="002D43E3"/>
    <w:rsid w:val="002D5BE6"/>
    <w:rsid w:val="002E3B40"/>
    <w:rsid w:val="002E4ADC"/>
    <w:rsid w:val="002F4F54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85C24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9615C"/>
    <w:rsid w:val="00497A33"/>
    <w:rsid w:val="004A424C"/>
    <w:rsid w:val="004C4657"/>
    <w:rsid w:val="004D2E1C"/>
    <w:rsid w:val="004D3488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5912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B24E0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0C9"/>
    <w:rsid w:val="007058E3"/>
    <w:rsid w:val="00712933"/>
    <w:rsid w:val="00713174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93165"/>
    <w:rsid w:val="007A3676"/>
    <w:rsid w:val="007B1331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16168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1EAF"/>
    <w:rsid w:val="00903714"/>
    <w:rsid w:val="00905FB4"/>
    <w:rsid w:val="00906712"/>
    <w:rsid w:val="00920C4A"/>
    <w:rsid w:val="00932F34"/>
    <w:rsid w:val="009372D5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2DDB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2B6C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46364"/>
    <w:rsid w:val="00B54921"/>
    <w:rsid w:val="00B57279"/>
    <w:rsid w:val="00B67E76"/>
    <w:rsid w:val="00B7575B"/>
    <w:rsid w:val="00B90434"/>
    <w:rsid w:val="00B90663"/>
    <w:rsid w:val="00BA5E56"/>
    <w:rsid w:val="00BA7A75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1A14"/>
    <w:rsid w:val="00C557F2"/>
    <w:rsid w:val="00C60512"/>
    <w:rsid w:val="00C77B41"/>
    <w:rsid w:val="00C85B47"/>
    <w:rsid w:val="00CA7430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CF7ED8"/>
    <w:rsid w:val="00D03931"/>
    <w:rsid w:val="00D04401"/>
    <w:rsid w:val="00D152AD"/>
    <w:rsid w:val="00D15930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4DEB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53435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D6A3D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1960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1FDB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14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14E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before="240" w:after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01A50"/>
    <w:pPr>
      <w:spacing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001A50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01A50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01A50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01A50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01A50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01A50"/>
    <w:pPr>
      <w:spacing w:after="0"/>
      <w:ind w:left="1540"/>
    </w:pPr>
    <w:rPr>
      <w:rFonts w:cstheme="minorHAnsi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4F5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F4F54"/>
    <w:rPr>
      <w:rFonts w:eastAsiaTheme="minorEastAsia"/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0814E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814EC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1</Pages>
  <Words>18555</Words>
  <Characters>105770</Characters>
  <Application>Microsoft Office Word</Application>
  <DocSecurity>0</DocSecurity>
  <Lines>881</Lines>
  <Paragraphs>2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14</cp:revision>
  <cp:lastPrinted>2023-08-16T00:18:00Z</cp:lastPrinted>
  <dcterms:created xsi:type="dcterms:W3CDTF">2023-08-15T23:52:00Z</dcterms:created>
  <dcterms:modified xsi:type="dcterms:W3CDTF">2023-08-16T00:19:00Z</dcterms:modified>
</cp:coreProperties>
</file>